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205E1" w:rsidRPr="00F2337A" w:rsidRDefault="00101EBF" w:rsidP="00F2337A">
      <w:pPr>
        <w:pBdr>
          <w:bar w:val="single" w:sz="24" w:color="auto"/>
        </w:pBdr>
        <w:ind w:firstLine="0"/>
        <w:jc w:val="center"/>
        <w:rPr>
          <w:rFonts w:cs="Times New Roman"/>
          <w:szCs w:val="28"/>
        </w:rPr>
      </w:pPr>
      <w:r w:rsidRPr="00F2337A">
        <w:rPr>
          <w:rFonts w:cs="Times New Roman"/>
          <w:szCs w:val="28"/>
        </w:rPr>
        <w:t>Белорусский государственный технологический университет</w:t>
      </w:r>
    </w:p>
    <w:p w:rsidR="00101EBF" w:rsidRPr="00F2337A" w:rsidRDefault="00101EBF" w:rsidP="00F2337A">
      <w:pPr>
        <w:pBdr>
          <w:bar w:val="single" w:sz="24" w:color="auto"/>
        </w:pBdr>
        <w:ind w:firstLine="0"/>
        <w:jc w:val="center"/>
        <w:rPr>
          <w:rFonts w:cs="Times New Roman"/>
          <w:szCs w:val="28"/>
        </w:rPr>
      </w:pPr>
      <w:r w:rsidRPr="00F2337A">
        <w:rPr>
          <w:rFonts w:cs="Times New Roman"/>
          <w:szCs w:val="28"/>
        </w:rPr>
        <w:t xml:space="preserve">Кафедра </w:t>
      </w:r>
      <w:r w:rsidR="00F80127" w:rsidRPr="00F2337A">
        <w:rPr>
          <w:rFonts w:cs="Times New Roman"/>
          <w:szCs w:val="28"/>
        </w:rPr>
        <w:t>Программной инженерии</w:t>
      </w:r>
    </w:p>
    <w:p w:rsidR="00101EBF" w:rsidRPr="00F2337A" w:rsidRDefault="00101EBF" w:rsidP="00F2337A">
      <w:pPr>
        <w:pBdr>
          <w:bar w:val="single" w:sz="24" w:color="auto"/>
        </w:pBdr>
        <w:ind w:firstLine="0"/>
        <w:jc w:val="center"/>
        <w:rPr>
          <w:rFonts w:cs="Times New Roman"/>
          <w:szCs w:val="28"/>
        </w:rPr>
      </w:pPr>
    </w:p>
    <w:p w:rsidR="00101EBF" w:rsidRPr="00F2337A" w:rsidRDefault="00101EBF" w:rsidP="00101EBF">
      <w:pPr>
        <w:pBdr>
          <w:bar w:val="single" w:sz="24" w:color="auto"/>
        </w:pBdr>
        <w:jc w:val="center"/>
        <w:rPr>
          <w:rFonts w:cs="Times New Roman"/>
          <w:szCs w:val="28"/>
        </w:rPr>
      </w:pPr>
    </w:p>
    <w:p w:rsidR="00101EBF" w:rsidRPr="00F2337A" w:rsidRDefault="00101EBF" w:rsidP="00101EBF">
      <w:pPr>
        <w:pBdr>
          <w:bar w:val="single" w:sz="24" w:color="auto"/>
        </w:pBdr>
        <w:jc w:val="center"/>
        <w:rPr>
          <w:rFonts w:cs="Times New Roman"/>
          <w:szCs w:val="28"/>
        </w:rPr>
      </w:pPr>
    </w:p>
    <w:p w:rsidR="00101EBF" w:rsidRPr="00F2337A" w:rsidRDefault="00101EBF" w:rsidP="00101EBF">
      <w:pPr>
        <w:pBdr>
          <w:bar w:val="single" w:sz="24" w:color="auto"/>
        </w:pBdr>
        <w:jc w:val="center"/>
        <w:rPr>
          <w:rFonts w:cs="Times New Roman"/>
          <w:szCs w:val="28"/>
        </w:rPr>
      </w:pPr>
    </w:p>
    <w:p w:rsidR="00101EBF" w:rsidRPr="00F2337A" w:rsidRDefault="00101EBF" w:rsidP="00101EBF">
      <w:pPr>
        <w:pBdr>
          <w:bar w:val="single" w:sz="24" w:color="auto"/>
        </w:pBdr>
        <w:jc w:val="center"/>
        <w:rPr>
          <w:rFonts w:cs="Times New Roman"/>
          <w:szCs w:val="28"/>
        </w:rPr>
      </w:pPr>
    </w:p>
    <w:p w:rsidR="00101EBF" w:rsidRPr="00F2337A" w:rsidRDefault="00101EBF" w:rsidP="00101EBF">
      <w:pPr>
        <w:pBdr>
          <w:bar w:val="single" w:sz="24" w:color="auto"/>
        </w:pBdr>
        <w:jc w:val="center"/>
        <w:rPr>
          <w:rFonts w:cs="Times New Roman"/>
          <w:szCs w:val="28"/>
        </w:rPr>
      </w:pPr>
    </w:p>
    <w:p w:rsidR="00101EBF" w:rsidRPr="00F2337A" w:rsidRDefault="00101EBF" w:rsidP="00101EBF">
      <w:pPr>
        <w:pBdr>
          <w:bar w:val="single" w:sz="24" w:color="auto"/>
        </w:pBdr>
        <w:rPr>
          <w:rFonts w:cs="Times New Roman"/>
          <w:szCs w:val="28"/>
        </w:rPr>
      </w:pPr>
    </w:p>
    <w:p w:rsidR="00101EBF" w:rsidRPr="00F2337A" w:rsidRDefault="00101EBF" w:rsidP="00101EBF">
      <w:pPr>
        <w:pBdr>
          <w:bar w:val="single" w:sz="24" w:color="auto"/>
        </w:pBdr>
        <w:jc w:val="center"/>
        <w:rPr>
          <w:rFonts w:cs="Times New Roman"/>
          <w:szCs w:val="28"/>
        </w:rPr>
      </w:pPr>
    </w:p>
    <w:p w:rsidR="00101EBF" w:rsidRPr="00F2337A" w:rsidRDefault="00101EBF" w:rsidP="00101EBF">
      <w:pPr>
        <w:pBdr>
          <w:bar w:val="single" w:sz="24" w:color="auto"/>
        </w:pBdr>
        <w:jc w:val="center"/>
        <w:rPr>
          <w:rFonts w:cs="Times New Roman"/>
          <w:szCs w:val="28"/>
        </w:rPr>
      </w:pPr>
    </w:p>
    <w:p w:rsidR="00101EBF" w:rsidRPr="00F2337A" w:rsidRDefault="00101EBF" w:rsidP="00F2337A">
      <w:pPr>
        <w:pBdr>
          <w:bar w:val="single" w:sz="24" w:color="auto"/>
        </w:pBdr>
        <w:ind w:firstLine="0"/>
        <w:jc w:val="center"/>
        <w:rPr>
          <w:rFonts w:cs="Times New Roman"/>
          <w:b/>
          <w:szCs w:val="28"/>
        </w:rPr>
      </w:pPr>
      <w:r w:rsidRPr="00F2337A">
        <w:rPr>
          <w:rFonts w:cs="Times New Roman"/>
          <w:b/>
          <w:szCs w:val="28"/>
        </w:rPr>
        <w:t>Курс “Математическое программирование”</w:t>
      </w:r>
    </w:p>
    <w:p w:rsidR="00101EBF" w:rsidRPr="00F2337A" w:rsidRDefault="00F9783C" w:rsidP="00F2337A">
      <w:pPr>
        <w:pBdr>
          <w:bar w:val="single" w:sz="24" w:color="auto"/>
        </w:pBdr>
        <w:ind w:firstLine="0"/>
        <w:jc w:val="center"/>
        <w:rPr>
          <w:rFonts w:cs="Times New Roman"/>
          <w:b/>
          <w:szCs w:val="28"/>
        </w:rPr>
      </w:pPr>
      <w:r w:rsidRPr="00F2337A">
        <w:rPr>
          <w:rFonts w:cs="Times New Roman"/>
          <w:b/>
          <w:szCs w:val="28"/>
        </w:rPr>
        <w:t>Отчет по лабораторной работе №</w:t>
      </w:r>
      <w:r w:rsidR="00644609" w:rsidRPr="00F2337A">
        <w:rPr>
          <w:rFonts w:cs="Times New Roman"/>
          <w:b/>
          <w:szCs w:val="28"/>
        </w:rPr>
        <w:t>5</w:t>
      </w:r>
    </w:p>
    <w:p w:rsidR="00101EBF" w:rsidRPr="00F2337A" w:rsidRDefault="00644609" w:rsidP="00F2337A">
      <w:pPr>
        <w:pBdr>
          <w:bar w:val="single" w:sz="24" w:color="auto"/>
        </w:pBdr>
        <w:ind w:firstLine="0"/>
        <w:jc w:val="center"/>
        <w:rPr>
          <w:rFonts w:cs="Times New Roman"/>
          <w:b/>
          <w:szCs w:val="28"/>
        </w:rPr>
      </w:pPr>
      <w:r w:rsidRPr="00F2337A">
        <w:rPr>
          <w:b/>
          <w:szCs w:val="28"/>
        </w:rPr>
        <w:t>АЛГОРИТМЫ НА ГРАФАХ</w:t>
      </w:r>
    </w:p>
    <w:p w:rsidR="00101EBF" w:rsidRPr="00F2337A" w:rsidRDefault="005C2940" w:rsidP="00101EBF">
      <w:pPr>
        <w:pBdr>
          <w:bar w:val="single" w:sz="24" w:color="auto"/>
        </w:pBdr>
        <w:jc w:val="center"/>
        <w:rPr>
          <w:rFonts w:cs="Times New Roman"/>
          <w:b/>
          <w:szCs w:val="28"/>
        </w:rPr>
      </w:pPr>
      <w:r w:rsidRPr="00F2337A">
        <w:rPr>
          <w:rFonts w:cs="Times New Roman"/>
          <w:b/>
          <w:szCs w:val="28"/>
        </w:rPr>
        <w:t>Вариант 3</w:t>
      </w:r>
    </w:p>
    <w:p w:rsidR="00101EBF" w:rsidRPr="00F2337A" w:rsidRDefault="00101EBF" w:rsidP="00101EBF">
      <w:pPr>
        <w:pBdr>
          <w:bar w:val="single" w:sz="24" w:color="auto"/>
        </w:pBdr>
        <w:jc w:val="right"/>
        <w:rPr>
          <w:rFonts w:cs="Times New Roman"/>
          <w:b/>
          <w:szCs w:val="28"/>
        </w:rPr>
      </w:pPr>
    </w:p>
    <w:p w:rsidR="00101EBF" w:rsidRPr="00F2337A" w:rsidRDefault="00101EBF" w:rsidP="00101EBF">
      <w:pPr>
        <w:pBdr>
          <w:bar w:val="single" w:sz="24" w:color="auto"/>
        </w:pBdr>
        <w:jc w:val="right"/>
        <w:rPr>
          <w:rFonts w:cs="Times New Roman"/>
          <w:b/>
          <w:szCs w:val="28"/>
        </w:rPr>
      </w:pPr>
    </w:p>
    <w:p w:rsidR="00101EBF" w:rsidRPr="00F2337A" w:rsidRDefault="00101EBF" w:rsidP="00101EBF">
      <w:pPr>
        <w:pBdr>
          <w:bar w:val="single" w:sz="24" w:color="auto"/>
        </w:pBdr>
        <w:jc w:val="right"/>
        <w:rPr>
          <w:rFonts w:cs="Times New Roman"/>
          <w:b/>
          <w:szCs w:val="28"/>
        </w:rPr>
      </w:pPr>
    </w:p>
    <w:p w:rsidR="00101EBF" w:rsidRPr="00F2337A" w:rsidRDefault="00101EBF" w:rsidP="00101EBF">
      <w:pPr>
        <w:pBdr>
          <w:bar w:val="single" w:sz="24" w:color="auto"/>
        </w:pBdr>
        <w:jc w:val="right"/>
        <w:rPr>
          <w:rFonts w:cs="Times New Roman"/>
          <w:b/>
          <w:szCs w:val="28"/>
        </w:rPr>
      </w:pPr>
    </w:p>
    <w:p w:rsidR="00101EBF" w:rsidRPr="00F2337A" w:rsidRDefault="00101EBF" w:rsidP="002E1C72">
      <w:pPr>
        <w:pBdr>
          <w:bar w:val="single" w:sz="24" w:color="auto"/>
        </w:pBdr>
        <w:spacing w:line="240" w:lineRule="auto"/>
        <w:jc w:val="right"/>
        <w:rPr>
          <w:rFonts w:cs="Times New Roman"/>
          <w:szCs w:val="28"/>
        </w:rPr>
      </w:pPr>
      <w:r w:rsidRPr="00F2337A">
        <w:rPr>
          <w:rFonts w:cs="Times New Roman"/>
          <w:szCs w:val="28"/>
        </w:rPr>
        <w:t>Выполнил:</w:t>
      </w:r>
      <w:r w:rsidR="00C07410" w:rsidRPr="00F2337A">
        <w:rPr>
          <w:rFonts w:cs="Times New Roman"/>
          <w:szCs w:val="28"/>
        </w:rPr>
        <w:t xml:space="preserve"> </w:t>
      </w:r>
      <w:r w:rsidR="00F80127" w:rsidRPr="00F2337A">
        <w:rPr>
          <w:rFonts w:cs="Times New Roman"/>
          <w:szCs w:val="28"/>
        </w:rPr>
        <w:t>Ермаков К.А</w:t>
      </w:r>
      <w:r w:rsidR="005F30EC" w:rsidRPr="00F2337A">
        <w:rPr>
          <w:rFonts w:cs="Times New Roman"/>
          <w:szCs w:val="28"/>
        </w:rPr>
        <w:t>.</w:t>
      </w:r>
    </w:p>
    <w:p w:rsidR="00101EBF" w:rsidRPr="00F2337A" w:rsidRDefault="00F2337A" w:rsidP="00F2337A">
      <w:pPr>
        <w:pBdr>
          <w:bar w:val="single" w:sz="24" w:color="auto"/>
        </w:pBdr>
        <w:spacing w:line="24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                                                                              </w:t>
      </w:r>
      <w:r w:rsidR="00CD2711" w:rsidRPr="00F2337A">
        <w:rPr>
          <w:rFonts w:cs="Times New Roman"/>
          <w:szCs w:val="28"/>
        </w:rPr>
        <w:t xml:space="preserve">ФИТ 2 курс, </w:t>
      </w:r>
      <w:r w:rsidR="00F9783C" w:rsidRPr="00F2337A">
        <w:rPr>
          <w:rFonts w:cs="Times New Roman"/>
          <w:szCs w:val="28"/>
        </w:rPr>
        <w:t>4</w:t>
      </w:r>
      <w:r w:rsidR="00101EBF" w:rsidRPr="00F2337A">
        <w:rPr>
          <w:rFonts w:cs="Times New Roman"/>
          <w:szCs w:val="28"/>
        </w:rPr>
        <w:t xml:space="preserve"> группа</w:t>
      </w:r>
    </w:p>
    <w:p w:rsidR="00101EBF" w:rsidRPr="00F2337A" w:rsidRDefault="00F2337A" w:rsidP="00F2337A">
      <w:pPr>
        <w:pBdr>
          <w:bar w:val="single" w:sz="24" w:color="auto"/>
        </w:pBdr>
        <w:spacing w:line="240" w:lineRule="auto"/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                                                                                        </w:t>
      </w:r>
      <w:r w:rsidR="00C07410" w:rsidRPr="00F2337A">
        <w:rPr>
          <w:rFonts w:cs="Times New Roman"/>
          <w:szCs w:val="28"/>
        </w:rPr>
        <w:t>Проверил</w:t>
      </w:r>
      <w:r w:rsidR="00101EBF" w:rsidRPr="00F2337A">
        <w:rPr>
          <w:rFonts w:cs="Times New Roman"/>
          <w:szCs w:val="28"/>
        </w:rPr>
        <w:t>:</w:t>
      </w:r>
      <w:r w:rsidR="00F72599" w:rsidRPr="00F2337A">
        <w:rPr>
          <w:rFonts w:cs="Times New Roman"/>
          <w:szCs w:val="28"/>
        </w:rPr>
        <w:t xml:space="preserve"> </w:t>
      </w:r>
      <w:proofErr w:type="spellStart"/>
      <w:r w:rsidR="00F52252" w:rsidRPr="00F2337A">
        <w:rPr>
          <w:rFonts w:cs="Times New Roman"/>
          <w:szCs w:val="28"/>
        </w:rPr>
        <w:t>Бракович</w:t>
      </w:r>
      <w:proofErr w:type="spellEnd"/>
      <w:r w:rsidR="005C2940" w:rsidRPr="00F2337A">
        <w:rPr>
          <w:rFonts w:cs="Times New Roman"/>
          <w:szCs w:val="28"/>
        </w:rPr>
        <w:t xml:space="preserve"> А.И.</w:t>
      </w:r>
    </w:p>
    <w:p w:rsidR="002E1C72" w:rsidRPr="00F2337A" w:rsidRDefault="002E1C72" w:rsidP="00101EBF">
      <w:pPr>
        <w:pBdr>
          <w:bar w:val="single" w:sz="24" w:color="auto"/>
        </w:pBdr>
        <w:jc w:val="right"/>
        <w:rPr>
          <w:rFonts w:cs="Times New Roman"/>
          <w:szCs w:val="28"/>
        </w:rPr>
      </w:pPr>
    </w:p>
    <w:p w:rsidR="00F72599" w:rsidRPr="00F2337A" w:rsidRDefault="00F72599" w:rsidP="00101EBF">
      <w:pPr>
        <w:pBdr>
          <w:bar w:val="single" w:sz="24" w:color="auto"/>
        </w:pBdr>
        <w:jc w:val="center"/>
        <w:rPr>
          <w:rFonts w:cs="Times New Roman"/>
          <w:szCs w:val="28"/>
        </w:rPr>
      </w:pPr>
    </w:p>
    <w:p w:rsidR="00F72599" w:rsidRPr="00F2337A" w:rsidRDefault="00F72599" w:rsidP="00101EBF">
      <w:pPr>
        <w:pBdr>
          <w:bar w:val="single" w:sz="24" w:color="auto"/>
        </w:pBdr>
        <w:jc w:val="center"/>
        <w:rPr>
          <w:rFonts w:cs="Times New Roman"/>
          <w:szCs w:val="28"/>
        </w:rPr>
      </w:pPr>
    </w:p>
    <w:p w:rsidR="00101EBF" w:rsidRPr="00F2337A" w:rsidRDefault="004A594B" w:rsidP="008823A7">
      <w:pPr>
        <w:pBdr>
          <w:bar w:val="single" w:sz="24" w:color="auto"/>
        </w:pBdr>
        <w:ind w:firstLine="0"/>
        <w:jc w:val="center"/>
        <w:rPr>
          <w:rFonts w:cs="Times New Roman"/>
          <w:szCs w:val="28"/>
        </w:rPr>
      </w:pPr>
      <w:r w:rsidRPr="00F2337A">
        <w:rPr>
          <w:rFonts w:cs="Times New Roman"/>
          <w:szCs w:val="28"/>
        </w:rPr>
        <w:t>Минск 201</w:t>
      </w:r>
      <w:r w:rsidR="00F80127" w:rsidRPr="00F2337A">
        <w:rPr>
          <w:rFonts w:cs="Times New Roman"/>
          <w:szCs w:val="28"/>
        </w:rPr>
        <w:t>8</w:t>
      </w:r>
    </w:p>
    <w:p w:rsidR="000225A6" w:rsidRPr="008C2B2F" w:rsidRDefault="000225A6" w:rsidP="008823A7">
      <w:pPr>
        <w:ind w:firstLine="851"/>
        <w:jc w:val="both"/>
        <w:rPr>
          <w:kern w:val="32"/>
          <w:szCs w:val="28"/>
          <w:lang w:bidi="kn-IN"/>
        </w:rPr>
      </w:pPr>
      <w:r w:rsidRPr="008C2B2F">
        <w:rPr>
          <w:b/>
          <w:bCs/>
          <w:kern w:val="32"/>
          <w:szCs w:val="28"/>
          <w:lang w:bidi="kn-IN"/>
        </w:rPr>
        <w:lastRenderedPageBreak/>
        <w:t>ЦЕЛЬ РАБОТЫ</w:t>
      </w:r>
      <w:r w:rsidR="00F80127" w:rsidRPr="008C2B2F">
        <w:rPr>
          <w:b/>
          <w:bCs/>
          <w:kern w:val="32"/>
          <w:szCs w:val="28"/>
          <w:lang w:bidi="kn-IN"/>
        </w:rPr>
        <w:t>:</w:t>
      </w:r>
      <w:r w:rsidR="00F80127" w:rsidRPr="008C2B2F">
        <w:rPr>
          <w:kern w:val="32"/>
          <w:szCs w:val="28"/>
          <w:lang w:bidi="kn-IN"/>
        </w:rPr>
        <w:t xml:space="preserve"> освоить</w:t>
      </w:r>
      <w:r w:rsidRPr="008C2B2F">
        <w:rPr>
          <w:kern w:val="32"/>
          <w:szCs w:val="28"/>
          <w:lang w:bidi="kn-IN"/>
        </w:rPr>
        <w:t xml:space="preserve"> сущность и программную реализацию: а) способов представления графов; б) алгоритмов поиска в ширину и глубину; в) алгоритма топологической сортировки графов.</w:t>
      </w:r>
    </w:p>
    <w:tbl>
      <w:tblPr>
        <w:tblStyle w:val="a4"/>
        <w:tblW w:w="9574" w:type="dxa"/>
        <w:tblInd w:w="-3" w:type="dxa"/>
        <w:tblLayout w:type="fixed"/>
        <w:tblLook w:val="04A0" w:firstRow="1" w:lastRow="0" w:firstColumn="1" w:lastColumn="0" w:noHBand="0" w:noVBand="1"/>
      </w:tblPr>
      <w:tblGrid>
        <w:gridCol w:w="2521"/>
        <w:gridCol w:w="7053"/>
      </w:tblGrid>
      <w:tr w:rsidR="00B61AEF" w:rsidRPr="008C2B2F" w:rsidTr="00B61AEF">
        <w:tc>
          <w:tcPr>
            <w:tcW w:w="2521" w:type="dxa"/>
          </w:tcPr>
          <w:p w:rsidR="00B61AEF" w:rsidRPr="008C2B2F" w:rsidRDefault="005C2940" w:rsidP="00C4745F">
            <w:pPr>
              <w:pStyle w:val="ac"/>
              <w:ind w:left="0"/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  <w:tc>
          <w:tcPr>
            <w:tcW w:w="7053" w:type="dxa"/>
          </w:tcPr>
          <w:p w:rsidR="00B61AEF" w:rsidRPr="008C2B2F" w:rsidRDefault="005C2940" w:rsidP="00C4745F">
            <w:pPr>
              <w:pStyle w:val="ac"/>
              <w:ind w:left="0"/>
              <w:jc w:val="both"/>
              <w:rPr>
                <w:szCs w:val="28"/>
                <w:lang w:val="en-US"/>
              </w:rPr>
            </w:pPr>
            <w:r w:rsidRPr="008C2B2F">
              <w:rPr>
                <w:szCs w:val="28"/>
              </w:rPr>
              <w:object w:dxaOrig="3480" w:dyaOrig="177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65.65pt;height:84pt" o:ole="">
                  <v:imagedata r:id="rId8" o:title=""/>
                </v:shape>
                <o:OLEObject Type="Embed" ProgID="Visio.Drawing.15" ShapeID="_x0000_i1025" DrawAspect="Content" ObjectID="_1588523673" r:id="rId9"/>
              </w:object>
            </w:r>
          </w:p>
        </w:tc>
      </w:tr>
    </w:tbl>
    <w:p w:rsidR="00B61AEF" w:rsidRPr="008C2B2F" w:rsidRDefault="00B61AEF" w:rsidP="008823A7">
      <w:pPr>
        <w:spacing w:before="120"/>
        <w:ind w:firstLine="851"/>
        <w:jc w:val="both"/>
        <w:rPr>
          <w:szCs w:val="28"/>
        </w:rPr>
      </w:pPr>
      <w:r w:rsidRPr="008C2B2F">
        <w:rPr>
          <w:b/>
          <w:szCs w:val="28"/>
          <w:u w:val="single"/>
        </w:rPr>
        <w:t xml:space="preserve">Задание 1. </w:t>
      </w:r>
      <w:r w:rsidRPr="008C2B2F">
        <w:rPr>
          <w:szCs w:val="28"/>
        </w:rPr>
        <w:t xml:space="preserve"> Ориентированный граф </w:t>
      </w:r>
      <w:r w:rsidRPr="008C2B2F">
        <w:rPr>
          <w:b/>
          <w:szCs w:val="28"/>
          <w:lang w:val="en-US"/>
        </w:rPr>
        <w:t>G</w:t>
      </w:r>
      <w:r w:rsidRPr="008C2B2F">
        <w:rPr>
          <w:szCs w:val="28"/>
        </w:rPr>
        <w:t xml:space="preserve"> взять в соответствии с вариантом. Осуществить алгоритмы поиска в ширину и глубину, а также алгоритма топологической сортировки аналогично примерам, рассмотренным на </w:t>
      </w:r>
      <w:r w:rsidR="00062A6F" w:rsidRPr="008C2B2F">
        <w:rPr>
          <w:szCs w:val="28"/>
        </w:rPr>
        <w:t>алгоритмах</w:t>
      </w:r>
      <w:r w:rsidRPr="008C2B2F">
        <w:rPr>
          <w:szCs w:val="28"/>
        </w:rPr>
        <w:t>.</w:t>
      </w:r>
    </w:p>
    <w:p w:rsidR="001D3CAC" w:rsidRPr="008C2B2F" w:rsidRDefault="00B61AEF" w:rsidP="008823A7">
      <w:pPr>
        <w:pBdr>
          <w:bar w:val="single" w:sz="24" w:color="auto"/>
        </w:pBdr>
        <w:spacing w:before="240" w:after="120"/>
        <w:ind w:firstLine="0"/>
        <w:jc w:val="center"/>
        <w:rPr>
          <w:rFonts w:cs="Times New Roman"/>
          <w:b/>
          <w:szCs w:val="28"/>
        </w:rPr>
      </w:pPr>
      <w:r w:rsidRPr="008C2B2F">
        <w:rPr>
          <w:rFonts w:cs="Times New Roman"/>
          <w:b/>
          <w:szCs w:val="28"/>
        </w:rPr>
        <w:t>Ниже приведена демонстрация работы поиска в глубину.</w:t>
      </w:r>
    </w:p>
    <w:p w:rsidR="00627DC8" w:rsidRPr="008C2B2F" w:rsidRDefault="00627DC8" w:rsidP="008823A7">
      <w:pPr>
        <w:spacing w:after="0" w:line="240" w:lineRule="auto"/>
        <w:ind w:left="-142" w:firstLine="993"/>
        <w:jc w:val="both"/>
        <w:rPr>
          <w:rFonts w:cs="Times New Roman"/>
          <w:szCs w:val="28"/>
        </w:rPr>
      </w:pPr>
      <w:r w:rsidRPr="008C2B2F">
        <w:rPr>
          <w:rFonts w:cs="Times New Roman"/>
          <w:szCs w:val="28"/>
        </w:rPr>
        <w:t>Текущее состояние алгоритма хранится в следующих структурах памяти:</w:t>
      </w:r>
    </w:p>
    <w:p w:rsidR="00A37A9A" w:rsidRPr="008C2B2F" w:rsidRDefault="00A37A9A" w:rsidP="008823A7">
      <w:pPr>
        <w:spacing w:after="0" w:line="240" w:lineRule="auto"/>
        <w:ind w:left="-142" w:firstLine="993"/>
        <w:jc w:val="both"/>
        <w:rPr>
          <w:rFonts w:cs="Times New Roman"/>
          <w:szCs w:val="28"/>
        </w:rPr>
      </w:pPr>
      <w:r w:rsidRPr="008C2B2F">
        <w:rPr>
          <w:rFonts w:cs="Times New Roman"/>
          <w:b/>
          <w:szCs w:val="28"/>
        </w:rPr>
        <w:t>C</w:t>
      </w:r>
      <w:r w:rsidRPr="008C2B2F">
        <w:rPr>
          <w:rFonts w:cs="Times New Roman"/>
          <w:szCs w:val="28"/>
        </w:rPr>
        <w:t xml:space="preserve"> – массив окраски вершин, </w:t>
      </w:r>
    </w:p>
    <w:p w:rsidR="00A37A9A" w:rsidRPr="008C2B2F" w:rsidRDefault="00A37A9A" w:rsidP="008823A7">
      <w:pPr>
        <w:spacing w:after="0" w:line="240" w:lineRule="auto"/>
        <w:ind w:left="-142" w:firstLine="993"/>
        <w:jc w:val="both"/>
        <w:rPr>
          <w:rFonts w:cs="Times New Roman"/>
          <w:szCs w:val="28"/>
        </w:rPr>
      </w:pPr>
      <w:r w:rsidRPr="008C2B2F">
        <w:rPr>
          <w:rFonts w:cs="Times New Roman"/>
          <w:b/>
          <w:szCs w:val="28"/>
        </w:rPr>
        <w:t>D</w:t>
      </w:r>
      <w:r w:rsidRPr="008C2B2F">
        <w:rPr>
          <w:rFonts w:cs="Times New Roman"/>
          <w:szCs w:val="28"/>
        </w:rPr>
        <w:t xml:space="preserve"> – время окраски вершин в </w:t>
      </w:r>
      <w:r w:rsidR="003E5D7B" w:rsidRPr="008C2B2F">
        <w:rPr>
          <w:rFonts w:cs="Times New Roman"/>
          <w:szCs w:val="28"/>
        </w:rPr>
        <w:t xml:space="preserve">черный </w:t>
      </w:r>
      <w:r w:rsidRPr="008C2B2F">
        <w:rPr>
          <w:rFonts w:cs="Times New Roman"/>
          <w:szCs w:val="28"/>
        </w:rPr>
        <w:t>цвет,</w:t>
      </w:r>
    </w:p>
    <w:p w:rsidR="00A37A9A" w:rsidRDefault="00A37A9A" w:rsidP="008823A7">
      <w:pPr>
        <w:spacing w:after="0" w:line="240" w:lineRule="auto"/>
        <w:ind w:left="-142" w:firstLine="993"/>
        <w:jc w:val="both"/>
        <w:rPr>
          <w:rFonts w:cs="Times New Roman"/>
          <w:szCs w:val="28"/>
        </w:rPr>
      </w:pPr>
      <w:r w:rsidRPr="008C2B2F">
        <w:rPr>
          <w:rFonts w:cs="Times New Roman"/>
          <w:b/>
          <w:szCs w:val="28"/>
        </w:rPr>
        <w:t>P</w:t>
      </w:r>
      <w:r w:rsidRPr="008C2B2F">
        <w:rPr>
          <w:rFonts w:cs="Times New Roman"/>
          <w:szCs w:val="28"/>
        </w:rPr>
        <w:t xml:space="preserve"> – массив предшествующих вершин, </w:t>
      </w:r>
    </w:p>
    <w:p w:rsidR="0046366C" w:rsidRPr="0046366C" w:rsidRDefault="0046366C" w:rsidP="0046366C">
      <w:pPr>
        <w:spacing w:after="0" w:line="240" w:lineRule="auto"/>
        <w:jc w:val="both"/>
        <w:rPr>
          <w:rFonts w:cs="Times New Roman"/>
        </w:rPr>
      </w:pPr>
      <w:r w:rsidRPr="0046366C">
        <w:rPr>
          <w:rFonts w:cs="Times New Roman"/>
        </w:rPr>
        <w:t xml:space="preserve">  </w:t>
      </w:r>
      <w:r w:rsidRPr="0046366C">
        <w:rPr>
          <w:rFonts w:cs="Times New Roman"/>
          <w:b/>
          <w:lang w:val="en-US"/>
        </w:rPr>
        <w:t>F</w:t>
      </w:r>
      <w:r>
        <w:rPr>
          <w:rFonts w:cs="Times New Roman"/>
        </w:rPr>
        <w:t xml:space="preserve"> – время окраски в чёрный цвет.</w:t>
      </w:r>
    </w:p>
    <w:p w:rsidR="00A37A9A" w:rsidRPr="008C2B2F" w:rsidRDefault="00A37A9A" w:rsidP="008823A7">
      <w:pPr>
        <w:spacing w:after="120" w:line="240" w:lineRule="auto"/>
        <w:ind w:left="-142" w:firstLine="993"/>
        <w:jc w:val="both"/>
        <w:rPr>
          <w:rFonts w:cs="Times New Roman"/>
          <w:szCs w:val="28"/>
        </w:rPr>
      </w:pPr>
      <w:r w:rsidRPr="008C2B2F">
        <w:rPr>
          <w:rFonts w:cs="Times New Roman"/>
          <w:szCs w:val="28"/>
        </w:rPr>
        <w:t xml:space="preserve">Кроме того, используется переменная </w:t>
      </w:r>
      <w:r w:rsidRPr="008C2B2F">
        <w:rPr>
          <w:rFonts w:cs="Times New Roman"/>
          <w:szCs w:val="28"/>
          <w:lang w:val="en-US"/>
        </w:rPr>
        <w:t>t</w:t>
      </w:r>
      <w:r w:rsidRPr="008C2B2F">
        <w:rPr>
          <w:rFonts w:cs="Times New Roman"/>
          <w:szCs w:val="28"/>
        </w:rPr>
        <w:t>, текущее значение которой – номер шага алгоритма.</w:t>
      </w:r>
    </w:p>
    <w:p w:rsidR="00200788" w:rsidRPr="008C2B2F" w:rsidRDefault="00200788" w:rsidP="008823A7">
      <w:pPr>
        <w:spacing w:after="120" w:line="240" w:lineRule="auto"/>
        <w:ind w:left="-142" w:firstLine="993"/>
        <w:jc w:val="both"/>
        <w:rPr>
          <w:rFonts w:cs="Times New Roman"/>
          <w:szCs w:val="28"/>
        </w:rPr>
      </w:pPr>
      <w:r w:rsidRPr="008C2B2F">
        <w:rPr>
          <w:rFonts w:cs="Times New Roman"/>
          <w:szCs w:val="28"/>
        </w:rPr>
        <w:t>По условию, граф имеет 5 вершин, пронумерованных начиная с нуля. В качестве стартовой вершины выбрана вершина с номером 0.</w:t>
      </w:r>
    </w:p>
    <w:p w:rsidR="00EC4CA7" w:rsidRPr="008C2B2F" w:rsidRDefault="00200788" w:rsidP="008823A7">
      <w:pPr>
        <w:spacing w:after="120" w:line="240" w:lineRule="auto"/>
        <w:ind w:left="-142" w:firstLine="993"/>
        <w:jc w:val="both"/>
        <w:rPr>
          <w:rFonts w:cs="Times New Roman"/>
          <w:szCs w:val="28"/>
          <w:u w:val="single"/>
        </w:rPr>
      </w:pPr>
      <w:r w:rsidRPr="008C2B2F">
        <w:rPr>
          <w:rFonts w:cs="Times New Roman"/>
          <w:szCs w:val="28"/>
          <w:u w:val="single"/>
        </w:rPr>
        <w:t>Шаг 1.</w:t>
      </w:r>
      <w:r w:rsidRPr="008C2B2F">
        <w:rPr>
          <w:rFonts w:cs="Times New Roman"/>
          <w:szCs w:val="28"/>
        </w:rPr>
        <w:t xml:space="preserve"> </w:t>
      </w:r>
      <w:r w:rsidR="004143A9" w:rsidRPr="008C2B2F">
        <w:rPr>
          <w:rFonts w:cs="Times New Roman"/>
          <w:szCs w:val="28"/>
        </w:rPr>
        <w:t>Начинаем с нулевой вершины</w:t>
      </w:r>
      <w:r w:rsidR="00E019DD" w:rsidRPr="008C2B2F">
        <w:rPr>
          <w:rFonts w:cs="Times New Roman"/>
          <w:szCs w:val="28"/>
        </w:rPr>
        <w:t xml:space="preserve"> и красим её</w:t>
      </w:r>
      <w:r w:rsidR="004143A9" w:rsidRPr="008C2B2F">
        <w:rPr>
          <w:rFonts w:cs="Times New Roman"/>
          <w:szCs w:val="28"/>
        </w:rPr>
        <w:t>.</w:t>
      </w:r>
      <w:r w:rsidR="004D38FE" w:rsidRPr="004D38FE">
        <w:rPr>
          <w:rFonts w:cs="Times New Roman"/>
        </w:rPr>
        <w:t xml:space="preserve"> </w:t>
      </w:r>
      <w:r w:rsidR="004D38FE">
        <w:rPr>
          <w:rFonts w:cs="Times New Roman"/>
        </w:rPr>
        <w:t>Находим смежные вершины вершине 0. Это вершина 1.</w:t>
      </w:r>
    </w:p>
    <w:p w:rsidR="00A37A9A" w:rsidRPr="004D38FE" w:rsidRDefault="009A4FE3" w:rsidP="0046366C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463680" behindDoc="0" locked="0" layoutInCell="1" allowOverlap="1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96" name="Овал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0D93" w:rsidRDefault="00070D93" w:rsidP="00E2482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96" o:spid="_x0000_s1026" style="position:absolute;left:0;text-align:left;margin-left:237.6pt;margin-top:9.6pt;width:27.75pt;height:30pt;z-index:251463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" fillcolor="white [3201]" strokecolor="black [3213]" strokeweight="2pt">
                <v:textbox>
                  <w:txbxContent>
                    <w:p w:rsidR="00070D93" w:rsidRDefault="00070D93" w:rsidP="00E2482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474944" behindDoc="0" locked="0" layoutInCell="1" allowOverlap="1" wp14:anchorId="11C96913" wp14:editId="76D0C742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30" name="Надпись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70D93" w:rsidRPr="00E866C8" w:rsidRDefault="00070D93" w:rsidP="00E866C8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11C96913" id="_x0000_t202" coordsize="21600,21600" o:spt="202" path="m,l,21600r21600,l21600,xe">
                <v:stroke joinstyle="miter"/>
                <v:path gradientshapeok="t" o:connecttype="rect"/>
              </v:shapetype>
              <v:shape id="Надпись 30" o:spid="_x0000_s1027" type="#_x0000_t202" style="position:absolute;left:0;text-align:left;margin-left:0;margin-top:1pt;width:2in;height:2in;z-index:251474944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" filled="f" stroked="f">
                <v:textbox style="mso-fit-shape-to-text:t">
                  <w:txbxContent>
                    <w:p w:rsidR="00070D93" w:rsidRPr="00E866C8" w:rsidRDefault="00070D93" w:rsidP="00E866C8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464704" behindDoc="0" locked="0" layoutInCell="1" allowOverlap="1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94" name="Овал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0D93" w:rsidRDefault="00070D93" w:rsidP="00E2482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94" o:spid="_x0000_s1028" style="position:absolute;left:0;text-align:left;margin-left:134.3pt;margin-top:9.05pt;width:27.75pt;height:28.5pt;z-index:251464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" fillcolor="#7f7f7f [1612]" strokecolor="#7f7f7f [1612]" strokeweight="2pt">
                <v:textbox>
                  <w:txbxContent>
                    <w:p w:rsidR="00070D93" w:rsidRDefault="00070D93" w:rsidP="00E2482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473920" behindDoc="0" locked="0" layoutInCell="1" allowOverlap="1" wp14:anchorId="6F6C9C78" wp14:editId="34BB8B40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29" name="Надпись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70D93" w:rsidRPr="00E866C8" w:rsidRDefault="00070D93" w:rsidP="00E866C8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6C9C78" id="Надпись 29" o:spid="_x0000_s1029" type="#_x0000_t202" style="position:absolute;left:0;text-align:left;margin-left:101.35pt;margin-top:1.8pt;width:52.65pt;height:32.65pt;z-index:251473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" filled="f" stroked="f">
                <v:textbox>
                  <w:txbxContent>
                    <w:p w:rsidR="00070D93" w:rsidRPr="00E866C8" w:rsidRDefault="00070D93" w:rsidP="00E866C8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E24823" w:rsidRDefault="009A4FE3" w:rsidP="0046366C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465728" behindDoc="0" locked="0" layoutInCell="1" allowOverlap="1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91" name="Прямая со стрелкой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636D09B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91" o:spid="_x0000_s1026" type="#_x0000_t32" style="position:absolute;margin-left:165.3pt;margin-top:6pt;width:70.5pt;height: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" strokecolor="black [3213]">
                <v:stroke endarrow="block"/>
              </v:shape>
            </w:pict>
          </mc:Fallback>
        </mc:AlternateContent>
      </w:r>
    </w:p>
    <w:p w:rsidR="00E24823" w:rsidRDefault="009A4FE3" w:rsidP="0046366C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479040" behindDoc="0" locked="0" layoutInCell="1" allowOverlap="1" wp14:anchorId="42FC2BFE" wp14:editId="5F307A20">
                <wp:simplePos x="0" y="0"/>
                <wp:positionH relativeFrom="column">
                  <wp:posOffset>1830705</wp:posOffset>
                </wp:positionH>
                <wp:positionV relativeFrom="paragraph">
                  <wp:posOffset>74295</wp:posOffset>
                </wp:positionV>
                <wp:extent cx="45719" cy="396240"/>
                <wp:effectExtent l="38100" t="38100" r="50165" b="22860"/>
                <wp:wrapNone/>
                <wp:docPr id="45" name="Прямая со стрелкой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719" cy="3962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60CB8D" id="Прямая со стрелкой 45" o:spid="_x0000_s1026" type="#_x0000_t32" style="position:absolute;margin-left:144.15pt;margin-top:5.85pt;width:3.6pt;height:31.2pt;flip:y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" strokecolor="black [3213]">
                <v:stroke endarrow="block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466752" behindDoc="0" locked="0" layoutInCell="1" allowOverlap="1">
                <wp:simplePos x="0" y="0"/>
                <wp:positionH relativeFrom="column">
                  <wp:posOffset>2044065</wp:posOffset>
                </wp:positionH>
                <wp:positionV relativeFrom="paragraph">
                  <wp:posOffset>43815</wp:posOffset>
                </wp:positionV>
                <wp:extent cx="899160" cy="548640"/>
                <wp:effectExtent l="38100" t="38100" r="15240" b="22860"/>
                <wp:wrapNone/>
                <wp:docPr id="88" name="Прямая со стрелкой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99160" cy="5486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11919A9" id="Прямая со стрелкой 88" o:spid="_x0000_s1026" type="#_x0000_t32" style="position:absolute;margin-left:160.95pt;margin-top:3.45pt;width:70.8pt;height:43.2pt;flip:x y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" strokecolor="black [3213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475968" behindDoc="0" locked="0" layoutInCell="1" allowOverlap="1" wp14:anchorId="1D551349" wp14:editId="63D1A3CB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32" name="Надпись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70D93" w:rsidRPr="00E866C8" w:rsidRDefault="00070D93" w:rsidP="00E866C8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D551349" id="Надпись 32" o:spid="_x0000_s1030" type="#_x0000_t202" style="position:absolute;left:0;text-align:left;margin-left:273.25pt;margin-top:14.85pt;width:2in;height:2in;z-index:25147596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" filled="f" stroked="f">
                <v:textbox style="mso-fit-shape-to-text:t">
                  <w:txbxContent>
                    <w:p w:rsidR="00070D93" w:rsidRPr="00E866C8" w:rsidRDefault="00070D93" w:rsidP="00E866C8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467776" behindDoc="0" locked="0" layoutInCell="1" allowOverlap="1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89" name="Прямая со стрелкой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DA85A56" id="Прямая со стрелкой 89" o:spid="_x0000_s1026" type="#_x0000_t32" style="position:absolute;margin-left:268.5pt;margin-top:.75pt;width:45pt;height:27.7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" strokecolor="black [3213]">
                <v:stroke endarrow="block"/>
              </v:shape>
            </w:pict>
          </mc:Fallback>
        </mc:AlternateContent>
      </w:r>
    </w:p>
    <w:p w:rsidR="00E24823" w:rsidRDefault="009A4FE3" w:rsidP="0046366C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481088" behindDoc="0" locked="0" layoutInCell="1" allowOverlap="1">
                <wp:simplePos x="0" y="0"/>
                <wp:positionH relativeFrom="column">
                  <wp:posOffset>1246505</wp:posOffset>
                </wp:positionH>
                <wp:positionV relativeFrom="paragraph">
                  <wp:posOffset>200025</wp:posOffset>
                </wp:positionV>
                <wp:extent cx="514009" cy="579514"/>
                <wp:effectExtent l="0" t="0" r="19685" b="11430"/>
                <wp:wrapNone/>
                <wp:docPr id="51" name="Полилиния: фигура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4009" cy="579514"/>
                        </a:xfrm>
                        <a:custGeom>
                          <a:avLst/>
                          <a:gdLst>
                            <a:gd name="connsiteX0" fmla="*/ 514009 w 514009"/>
                            <a:gd name="connsiteY0" fmla="*/ 497039 h 579514"/>
                            <a:gd name="connsiteX1" fmla="*/ 309222 w 514009"/>
                            <a:gd name="connsiteY1" fmla="*/ 578001 h 579514"/>
                            <a:gd name="connsiteX2" fmla="*/ 113959 w 514009"/>
                            <a:gd name="connsiteY2" fmla="*/ 539901 h 579514"/>
                            <a:gd name="connsiteX3" fmla="*/ 9184 w 514009"/>
                            <a:gd name="connsiteY3" fmla="*/ 420839 h 579514"/>
                            <a:gd name="connsiteX4" fmla="*/ 13947 w 514009"/>
                            <a:gd name="connsiteY4" fmla="*/ 258914 h 579514"/>
                            <a:gd name="connsiteX5" fmla="*/ 85384 w 514009"/>
                            <a:gd name="connsiteY5" fmla="*/ 82701 h 579514"/>
                            <a:gd name="connsiteX6" fmla="*/ 223497 w 514009"/>
                            <a:gd name="connsiteY6" fmla="*/ 1739 h 579514"/>
                            <a:gd name="connsiteX7" fmla="*/ 304459 w 514009"/>
                            <a:gd name="connsiteY7" fmla="*/ 35076 h 57951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</a:cxnLst>
                          <a:rect l="l" t="t" r="r" b="b"/>
                          <a:pathLst>
                            <a:path w="514009" h="579514">
                              <a:moveTo>
                                <a:pt x="514009" y="497039"/>
                              </a:moveTo>
                              <a:cubicBezTo>
                                <a:pt x="444953" y="533948"/>
                                <a:pt x="375897" y="570857"/>
                                <a:pt x="309222" y="578001"/>
                              </a:cubicBezTo>
                              <a:cubicBezTo>
                                <a:pt x="242547" y="585145"/>
                                <a:pt x="163965" y="566095"/>
                                <a:pt x="113959" y="539901"/>
                              </a:cubicBezTo>
                              <a:cubicBezTo>
                                <a:pt x="63953" y="513707"/>
                                <a:pt x="25853" y="467670"/>
                                <a:pt x="9184" y="420839"/>
                              </a:cubicBezTo>
                              <a:cubicBezTo>
                                <a:pt x="-7485" y="374008"/>
                                <a:pt x="1247" y="315270"/>
                                <a:pt x="13947" y="258914"/>
                              </a:cubicBezTo>
                              <a:cubicBezTo>
                                <a:pt x="26647" y="202558"/>
                                <a:pt x="50459" y="125563"/>
                                <a:pt x="85384" y="82701"/>
                              </a:cubicBezTo>
                              <a:cubicBezTo>
                                <a:pt x="120309" y="39839"/>
                                <a:pt x="186985" y="9676"/>
                                <a:pt x="223497" y="1739"/>
                              </a:cubicBezTo>
                              <a:cubicBezTo>
                                <a:pt x="260009" y="-6198"/>
                                <a:pt x="282234" y="14439"/>
                                <a:pt x="304459" y="35076"/>
                              </a:cubicBezTo>
                            </a:path>
                          </a:pathLst>
                        </a:cu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3459290" id="Полилиния: фигура 51" o:spid="_x0000_s1026" style="position:absolute;margin-left:98.15pt;margin-top:15.75pt;width:40.45pt;height:45.65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14009,5795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" path="m514009,497039v-69056,36909,-138112,73818,-204787,80962c242547,585145,163965,566095,113959,539901,63953,513707,25853,467670,9184,420839,-7485,374008,1247,315270,13947,258914,26647,202558,50459,125563,85384,82701,120309,39839,186985,9676,223497,1739v36512,-7937,58737,12700,80962,33337e" filled="f" strokecolor="black [3040]">
                <v:path arrowok="t" o:connecttype="custom" o:connectlocs="514009,497039;309222,578001;113959,539901;9184,420839;13947,258914;85384,82701;223497,1739;304459,35076" o:connectangles="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476992" behindDoc="0" locked="0" layoutInCell="1" allowOverlap="1" wp14:anchorId="1D551349" wp14:editId="63D1A3CB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33" name="Надпись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70D93" w:rsidRPr="00E866C8" w:rsidRDefault="00070D93" w:rsidP="00E866C8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D551349" id="Надпись 33" o:spid="_x0000_s1031" type="#_x0000_t202" style="position:absolute;left:0;text-align:left;margin-left:198.9pt;margin-top:15.45pt;width:2in;height:2in;z-index:25147699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" filled="f" stroked="f">
                <v:textbox style="mso-fit-shape-to-text:t">
                  <w:txbxContent>
                    <w:p w:rsidR="00070D93" w:rsidRPr="00E866C8" w:rsidRDefault="00070D93" w:rsidP="00E866C8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468800" behindDoc="0" locked="0" layoutInCell="1" allowOverlap="1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95" name="Овал 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0D93" w:rsidRDefault="00070D93" w:rsidP="00E2482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95" o:spid="_x0000_s1032" style="position:absolute;left:0;text-align:left;margin-left:307.65pt;margin-top:8.15pt;width:27.75pt;height:29.25pt;z-index:251468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" fillcolor="white [3201]" strokecolor="black [3213]" strokeweight="2pt">
                <v:textbox>
                  <w:txbxContent>
                    <w:p w:rsidR="00070D93" w:rsidRDefault="00070D93" w:rsidP="00E2482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E24823" w:rsidRDefault="009A4FE3" w:rsidP="0046366C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480064" behindDoc="0" locked="0" layoutInCell="1" allowOverlap="1">
                <wp:simplePos x="0" y="0"/>
                <wp:positionH relativeFrom="column">
                  <wp:posOffset>1519827</wp:posOffset>
                </wp:positionH>
                <wp:positionV relativeFrom="paragraph">
                  <wp:posOffset>58964</wp:posOffset>
                </wp:positionV>
                <wp:extent cx="168275" cy="57785"/>
                <wp:effectExtent l="74295" t="20955" r="58420" b="1270"/>
                <wp:wrapNone/>
                <wp:docPr id="47" name="Стрелка: вправо с вырезом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924858">
                          <a:off x="0" y="0"/>
                          <a:ext cx="168275" cy="57785"/>
                        </a:xfrm>
                        <a:prstGeom prst="notchedRightArrow">
                          <a:avLst>
                            <a:gd name="adj1" fmla="val 0"/>
                            <a:gd name="adj2" fmla="val 100600"/>
                          </a:avLst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282635A" id="_x0000_t94" coordsize="21600,21600" o:spt="94" adj="16200,5400" path="m@0,l@0@1,0@1@5,10800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@5,10800;@0,21600;21600,10800" o:connectangles="270,180,90,0" textboxrect="@5,@1,@6,@2"/>
                <v:handles>
                  <v:h position="#0,#1" xrange="0,21600" yrange="0,10800"/>
                </v:handles>
              </v:shapetype>
              <v:shape id="Стрелка: вправо с вырезом 47" o:spid="_x0000_s1026" type="#_x0000_t94" style="position:absolute;margin-left:119.65pt;margin-top:4.65pt;width:13.25pt;height:4.55pt;rotation:3194725fd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" adj="14138,10800" fillcolor="black [3200]" strokecolor="black [1600]" strokeweight="2pt"/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469824" behindDoc="0" locked="0" layoutInCell="1" allowOverlap="1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93" name="Овал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0D93" w:rsidRDefault="00070D93" w:rsidP="00E2482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93" o:spid="_x0000_s1033" style="position:absolute;left:0;text-align:left;margin-left:129.45pt;margin-top:7.25pt;width:27pt;height:30pt;z-index:251469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" fillcolor="white [3201]" strokecolor="black [3213]" strokeweight="2pt">
                <v:textbox>
                  <w:txbxContent>
                    <w:p w:rsidR="00070D93" w:rsidRDefault="00070D93" w:rsidP="00E2482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478016" behindDoc="0" locked="0" layoutInCell="1" allowOverlap="1" wp14:anchorId="1D551349" wp14:editId="63D1A3CB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34" name="Надпись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70D93" w:rsidRPr="00E866C8" w:rsidRDefault="00070D93" w:rsidP="00E866C8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D551349" id="Надпись 34" o:spid="_x0000_s1034" type="#_x0000_t202" style="position:absolute;left:0;text-align:left;margin-left:94.75pt;margin-top:1.15pt;width:2in;height:2in;z-index:25147801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" filled="f" stroked="f">
                <v:textbox style="mso-fit-shape-to-text:t">
                  <w:txbxContent>
                    <w:p w:rsidR="00070D93" w:rsidRPr="00E866C8" w:rsidRDefault="00070D93" w:rsidP="00E866C8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470848" behindDoc="0" locked="0" layoutInCell="1" allowOverlap="1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92" name="Овал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0D93" w:rsidRDefault="00070D93" w:rsidP="00E2482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92" o:spid="_x0000_s1035" style="position:absolute;left:0;text-align:left;margin-left:232.1pt;margin-top:7.7pt;width:27.75pt;height:30pt;z-index:25147084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" fillcolor="white [3201]" strokecolor="black [3213]" strokeweight="2pt">
                <v:textbox>
                  <w:txbxContent>
                    <w:p w:rsidR="00070D93" w:rsidRDefault="00070D93" w:rsidP="00E2482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471872" behindDoc="0" locked="0" layoutInCell="1" allowOverlap="1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90" name="Прямая со стрелкой 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3AF7550" id="Прямая со стрелкой 90" o:spid="_x0000_s1026" type="#_x0000_t32" style="position:absolute;margin-left:258.75pt;margin-top:8.3pt;width:45.75pt;height:12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" strokecolor="black [3213]">
                <v:stroke endarrow="block"/>
              </v:shape>
            </w:pict>
          </mc:Fallback>
        </mc:AlternateContent>
      </w:r>
    </w:p>
    <w:p w:rsidR="00E24823" w:rsidRDefault="009A4FE3" w:rsidP="0046366C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472896" behindDoc="0" locked="0" layoutInCell="1" allowOverlap="1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85" name="Прямая со стрелкой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0915D96" id="Прямая со стрелкой 85" o:spid="_x0000_s1026" type="#_x0000_t32" style="position:absolute;margin-left:157.95pt;margin-top:6.75pt;width:73.5pt;height:.75pt;flip:x y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" strokecolor="black [3213]">
                <v:stroke endarrow="block"/>
              </v:shape>
            </w:pict>
          </mc:Fallback>
        </mc:AlternateContent>
      </w:r>
    </w:p>
    <w:p w:rsidR="00E24823" w:rsidRDefault="00E24823" w:rsidP="0046366C">
      <w:pPr>
        <w:spacing w:after="0" w:line="240" w:lineRule="auto"/>
        <w:ind w:firstLine="708"/>
        <w:jc w:val="center"/>
        <w:rPr>
          <w:rFonts w:cs="Times New Roman"/>
        </w:rPr>
      </w:pPr>
    </w:p>
    <w:p w:rsidR="00A37A9A" w:rsidRPr="008C2B2F" w:rsidRDefault="00A37A9A" w:rsidP="002B6C9C">
      <w:pPr>
        <w:spacing w:after="0" w:line="240" w:lineRule="auto"/>
        <w:ind w:firstLine="0"/>
        <w:jc w:val="both"/>
        <w:rPr>
          <w:rFonts w:cs="Times New Roman"/>
          <w:szCs w:val="28"/>
        </w:rPr>
      </w:pPr>
    </w:p>
    <w:tbl>
      <w:tblPr>
        <w:tblStyle w:val="a4"/>
        <w:tblW w:w="0" w:type="auto"/>
        <w:tblInd w:w="742" w:type="dxa"/>
        <w:tblLook w:val="04A0" w:firstRow="1" w:lastRow="0" w:firstColumn="1" w:lastColumn="0" w:noHBand="0" w:noVBand="1"/>
      </w:tblPr>
      <w:tblGrid>
        <w:gridCol w:w="1128"/>
        <w:gridCol w:w="1128"/>
      </w:tblGrid>
      <w:tr w:rsidR="00A37A9A" w:rsidRPr="008C2B2F" w:rsidTr="003E5D7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bookmarkStart w:id="0" w:name="_Hlk514339884"/>
            <w:r w:rsidRPr="008C2B2F">
              <w:rPr>
                <w:szCs w:val="28"/>
                <w:lang w:val="en-US"/>
              </w:rPr>
              <w:t>t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</w:tr>
    </w:tbl>
    <w:tbl>
      <w:tblPr>
        <w:tblStyle w:val="1"/>
        <w:tblW w:w="0" w:type="auto"/>
        <w:tblInd w:w="737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A37A9A" w:rsidRPr="008C2B2F" w:rsidTr="00A37A9A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37A9A" w:rsidRPr="008C2B2F" w:rsidRDefault="005A0AF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</w:tr>
      <w:tr w:rsidR="00A37A9A" w:rsidRPr="008C2B2F" w:rsidTr="00A37A9A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</w:tr>
      <w:tr w:rsidR="00A37A9A" w:rsidRPr="008C2B2F" w:rsidTr="00A37A9A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</w:tr>
      <w:tr w:rsidR="0046366C" w:rsidRPr="008C2B2F" w:rsidTr="00A37A9A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</w:tcPr>
          <w:p w:rsidR="0046366C" w:rsidRPr="008C2B2F" w:rsidRDefault="0046366C">
            <w:pPr>
              <w:jc w:val="center"/>
              <w:rPr>
                <w:szCs w:val="28"/>
                <w:lang w:val="en-US"/>
              </w:rPr>
            </w:pPr>
            <w:bookmarkStart w:id="1" w:name="_Hlk514354190"/>
            <w:r>
              <w:rPr>
                <w:szCs w:val="28"/>
                <w:lang w:val="en-US"/>
              </w:rPr>
              <w:t>F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6366C" w:rsidRPr="008C2B2F" w:rsidRDefault="0046366C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</w:tr>
      <w:bookmarkEnd w:id="0"/>
      <w:bookmarkEnd w:id="1"/>
    </w:tbl>
    <w:p w:rsidR="002B6C9C" w:rsidRDefault="002B6C9C" w:rsidP="002B6C9C">
      <w:pPr>
        <w:pBdr>
          <w:bar w:val="single" w:sz="24" w:color="auto"/>
        </w:pBdr>
        <w:spacing w:after="0"/>
        <w:rPr>
          <w:rFonts w:cs="Times New Roman"/>
          <w:szCs w:val="28"/>
          <w:u w:val="single"/>
        </w:rPr>
      </w:pPr>
    </w:p>
    <w:p w:rsidR="00070D93" w:rsidRPr="002B6C9C" w:rsidRDefault="00A37A9A" w:rsidP="002B6C9C">
      <w:pPr>
        <w:pBdr>
          <w:bar w:val="single" w:sz="24" w:color="auto"/>
        </w:pBdr>
        <w:spacing w:after="0"/>
        <w:rPr>
          <w:rFonts w:cs="Times New Roman"/>
          <w:szCs w:val="28"/>
        </w:rPr>
      </w:pPr>
      <w:r w:rsidRPr="008C2B2F">
        <w:rPr>
          <w:rFonts w:cs="Times New Roman"/>
          <w:szCs w:val="28"/>
          <w:u w:val="single"/>
        </w:rPr>
        <w:lastRenderedPageBreak/>
        <w:t>Шаг 2:</w:t>
      </w:r>
      <w:r w:rsidRPr="008C2B2F">
        <w:rPr>
          <w:rFonts w:cs="Times New Roman"/>
          <w:szCs w:val="28"/>
        </w:rPr>
        <w:t xml:space="preserve"> затем</w:t>
      </w:r>
      <w:r w:rsidR="008B6AF8" w:rsidRPr="008C2B2F">
        <w:rPr>
          <w:rFonts w:cs="Times New Roman"/>
          <w:szCs w:val="28"/>
        </w:rPr>
        <w:t xml:space="preserve"> переходим в 1-ю</w:t>
      </w:r>
      <w:r w:rsidR="0020338F" w:rsidRPr="008C2B2F">
        <w:rPr>
          <w:rFonts w:cs="Times New Roman"/>
          <w:szCs w:val="28"/>
        </w:rPr>
        <w:t xml:space="preserve"> из 0-й</w:t>
      </w:r>
      <w:r w:rsidR="00E019DD" w:rsidRPr="008C2B2F">
        <w:rPr>
          <w:rFonts w:cs="Times New Roman"/>
          <w:szCs w:val="28"/>
        </w:rPr>
        <w:t xml:space="preserve"> и красим её</w:t>
      </w:r>
      <w:r w:rsidR="008B6AF8" w:rsidRPr="008C2B2F">
        <w:rPr>
          <w:rFonts w:cs="Times New Roman"/>
          <w:szCs w:val="28"/>
        </w:rPr>
        <w:t>.</w:t>
      </w:r>
      <w:r w:rsidR="004D38FE" w:rsidRPr="004D38FE">
        <w:rPr>
          <w:rFonts w:cs="Times New Roman"/>
        </w:rPr>
        <w:t xml:space="preserve"> </w:t>
      </w:r>
      <w:r w:rsidR="004D38FE">
        <w:rPr>
          <w:rFonts w:cs="Times New Roman"/>
        </w:rPr>
        <w:t>Находим смежные вершины вершине 1. Это вершина 2.</w:t>
      </w:r>
    </w:p>
    <w:p w:rsidR="00070D93" w:rsidRPr="004D38FE" w:rsidRDefault="00070D93" w:rsidP="002B6C9C">
      <w:pPr>
        <w:spacing w:before="120" w:after="0" w:line="240" w:lineRule="auto"/>
        <w:ind w:firstLine="0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482112" behindDoc="0" locked="0" layoutInCell="1" allowOverlap="1" wp14:anchorId="03A39032" wp14:editId="34DF7D25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443" name="Овал 4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0D93" w:rsidRPr="00070D93" w:rsidRDefault="00070D93" w:rsidP="00070D93">
                            <w:pPr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070D93"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3A39032" id="Овал 443" o:spid="_x0000_s1036" style="position:absolute;margin-left:237.6pt;margin-top:9.6pt;width:27.75pt;height:30pt;z-index:251482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" fillcolor="#7f7f7f [1612]" strokecolor="#7f7f7f [1612]" strokeweight="2pt">
                <v:textbox>
                  <w:txbxContent>
                    <w:p w:rsidR="00070D93" w:rsidRPr="00070D93" w:rsidRDefault="00070D93" w:rsidP="00070D93">
                      <w:pPr>
                        <w:rPr>
                          <w:rFonts w:cs="Times New Roman"/>
                          <w:color w:val="FFFFFF" w:themeColor="background1"/>
                          <w:sz w:val="24"/>
                        </w:rPr>
                      </w:pPr>
                      <w:r w:rsidRPr="00070D93">
                        <w:rPr>
                          <w:rFonts w:cs="Times New Roman"/>
                          <w:color w:val="FFFFFF" w:themeColor="background1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493376" behindDoc="0" locked="0" layoutInCell="1" allowOverlap="1" wp14:anchorId="7CD0CA02" wp14:editId="70E29932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444" name="Надпись 4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70D93" w:rsidRPr="00070D93" w:rsidRDefault="00070D9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CD0CA02" id="Надпись 444" o:spid="_x0000_s1037" type="#_x0000_t202" style="position:absolute;margin-left:0;margin-top:1pt;width:2in;height:2in;z-index:251493376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" filled="f" stroked="f">
                <v:textbox style="mso-fit-shape-to-text:t">
                  <w:txbxContent>
                    <w:p w:rsidR="00070D93" w:rsidRPr="00070D93" w:rsidRDefault="00070D9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483136" behindDoc="0" locked="0" layoutInCell="1" allowOverlap="1" wp14:anchorId="401C17B6" wp14:editId="10C68766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445" name="Овал 4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0D93" w:rsidRDefault="00070D9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01C17B6" id="Овал 445" o:spid="_x0000_s1038" style="position:absolute;margin-left:134.3pt;margin-top:9.05pt;width:27.75pt;height:28.5pt;z-index:251483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" fillcolor="#7f7f7f [1612]" strokecolor="#7f7f7f [1612]" strokeweight="2pt">
                <v:textbox>
                  <w:txbxContent>
                    <w:p w:rsidR="00070D93" w:rsidRDefault="00070D9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492352" behindDoc="0" locked="0" layoutInCell="1" allowOverlap="1" wp14:anchorId="2B450536" wp14:editId="11E5A217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446" name="Надпись 4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70D93" w:rsidRPr="00E866C8" w:rsidRDefault="00070D9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450536" id="Надпись 446" o:spid="_x0000_s1039" type="#_x0000_t202" style="position:absolute;margin-left:101.35pt;margin-top:1.8pt;width:52.65pt;height:32.65pt;z-index:251492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" filled="f" stroked="f">
                <v:textbox>
                  <w:txbxContent>
                    <w:p w:rsidR="00070D93" w:rsidRPr="00E866C8" w:rsidRDefault="00070D9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484160" behindDoc="0" locked="0" layoutInCell="1" allowOverlap="1" wp14:anchorId="31880C0C" wp14:editId="4B42EAF8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447" name="Прямая со стрелкой 4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4F72B28" id="Прямая со стрелкой 447" o:spid="_x0000_s1026" type="#_x0000_t32" style="position:absolute;margin-left:165.3pt;margin-top:6pt;width:70.5pt;height:0;z-index:25185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497472" behindDoc="0" locked="0" layoutInCell="1" allowOverlap="1" wp14:anchorId="613D184A" wp14:editId="7FD9B3CF">
                <wp:simplePos x="0" y="0"/>
                <wp:positionH relativeFrom="column">
                  <wp:posOffset>1830705</wp:posOffset>
                </wp:positionH>
                <wp:positionV relativeFrom="paragraph">
                  <wp:posOffset>74295</wp:posOffset>
                </wp:positionV>
                <wp:extent cx="45719" cy="396240"/>
                <wp:effectExtent l="38100" t="38100" r="50165" b="22860"/>
                <wp:wrapNone/>
                <wp:docPr id="448" name="Прямая со стрелкой 4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719" cy="3962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8F5D971" id="Прямая со стрелкой 448" o:spid="_x0000_s1026" type="#_x0000_t32" style="position:absolute;margin-left:144.15pt;margin-top:5.85pt;width:3.6pt;height:31.2pt;flip:y;z-index:251867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" strokecolor="black [3213]">
                <v:stroke endarrow="block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485184" behindDoc="0" locked="0" layoutInCell="1" allowOverlap="1" wp14:anchorId="5DD3FFBD" wp14:editId="2906D319">
                <wp:simplePos x="0" y="0"/>
                <wp:positionH relativeFrom="column">
                  <wp:posOffset>2044065</wp:posOffset>
                </wp:positionH>
                <wp:positionV relativeFrom="paragraph">
                  <wp:posOffset>43815</wp:posOffset>
                </wp:positionV>
                <wp:extent cx="899160" cy="548640"/>
                <wp:effectExtent l="38100" t="38100" r="15240" b="22860"/>
                <wp:wrapNone/>
                <wp:docPr id="449" name="Прямая со стрелкой 4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99160" cy="5486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B0EFEA" id="Прямая со стрелкой 449" o:spid="_x0000_s1026" type="#_x0000_t32" style="position:absolute;margin-left:160.95pt;margin-top:3.45pt;width:70.8pt;height:43.2pt;flip:x y;z-index:25185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" strokecolor="black [3213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494400" behindDoc="0" locked="0" layoutInCell="1" allowOverlap="1" wp14:anchorId="05DD2CF8" wp14:editId="1112D321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450" name="Надпись 4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70D93" w:rsidRPr="00E866C8" w:rsidRDefault="00070D9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5DD2CF8" id="Надпись 450" o:spid="_x0000_s1040" type="#_x0000_t202" style="position:absolute;left:0;text-align:left;margin-left:273.25pt;margin-top:14.85pt;width:2in;height:2in;z-index:25149440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" filled="f" stroked="f">
                <v:textbox style="mso-fit-shape-to-text:t">
                  <w:txbxContent>
                    <w:p w:rsidR="00070D93" w:rsidRPr="00E866C8" w:rsidRDefault="00070D9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486208" behindDoc="0" locked="0" layoutInCell="1" allowOverlap="1" wp14:anchorId="1A3A52D6" wp14:editId="4A8897E9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451" name="Прямая со стрелкой 4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B990F20" id="Прямая со стрелкой 451" o:spid="_x0000_s1026" type="#_x0000_t32" style="position:absolute;margin-left:268.5pt;margin-top:.75pt;width:45pt;height:27.75pt;z-index:251855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499520" behindDoc="0" locked="0" layoutInCell="1" allowOverlap="1" wp14:anchorId="75389A03" wp14:editId="1779532A">
                <wp:simplePos x="0" y="0"/>
                <wp:positionH relativeFrom="column">
                  <wp:posOffset>1246505</wp:posOffset>
                </wp:positionH>
                <wp:positionV relativeFrom="paragraph">
                  <wp:posOffset>200025</wp:posOffset>
                </wp:positionV>
                <wp:extent cx="514009" cy="579514"/>
                <wp:effectExtent l="0" t="0" r="19685" b="11430"/>
                <wp:wrapNone/>
                <wp:docPr id="452" name="Полилиния: фигура 4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4009" cy="579514"/>
                        </a:xfrm>
                        <a:custGeom>
                          <a:avLst/>
                          <a:gdLst>
                            <a:gd name="connsiteX0" fmla="*/ 514009 w 514009"/>
                            <a:gd name="connsiteY0" fmla="*/ 497039 h 579514"/>
                            <a:gd name="connsiteX1" fmla="*/ 309222 w 514009"/>
                            <a:gd name="connsiteY1" fmla="*/ 578001 h 579514"/>
                            <a:gd name="connsiteX2" fmla="*/ 113959 w 514009"/>
                            <a:gd name="connsiteY2" fmla="*/ 539901 h 579514"/>
                            <a:gd name="connsiteX3" fmla="*/ 9184 w 514009"/>
                            <a:gd name="connsiteY3" fmla="*/ 420839 h 579514"/>
                            <a:gd name="connsiteX4" fmla="*/ 13947 w 514009"/>
                            <a:gd name="connsiteY4" fmla="*/ 258914 h 579514"/>
                            <a:gd name="connsiteX5" fmla="*/ 85384 w 514009"/>
                            <a:gd name="connsiteY5" fmla="*/ 82701 h 579514"/>
                            <a:gd name="connsiteX6" fmla="*/ 223497 w 514009"/>
                            <a:gd name="connsiteY6" fmla="*/ 1739 h 579514"/>
                            <a:gd name="connsiteX7" fmla="*/ 304459 w 514009"/>
                            <a:gd name="connsiteY7" fmla="*/ 35076 h 57951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</a:cxnLst>
                          <a:rect l="l" t="t" r="r" b="b"/>
                          <a:pathLst>
                            <a:path w="514009" h="579514">
                              <a:moveTo>
                                <a:pt x="514009" y="497039"/>
                              </a:moveTo>
                              <a:cubicBezTo>
                                <a:pt x="444953" y="533948"/>
                                <a:pt x="375897" y="570857"/>
                                <a:pt x="309222" y="578001"/>
                              </a:cubicBezTo>
                              <a:cubicBezTo>
                                <a:pt x="242547" y="585145"/>
                                <a:pt x="163965" y="566095"/>
                                <a:pt x="113959" y="539901"/>
                              </a:cubicBezTo>
                              <a:cubicBezTo>
                                <a:pt x="63953" y="513707"/>
                                <a:pt x="25853" y="467670"/>
                                <a:pt x="9184" y="420839"/>
                              </a:cubicBezTo>
                              <a:cubicBezTo>
                                <a:pt x="-7485" y="374008"/>
                                <a:pt x="1247" y="315270"/>
                                <a:pt x="13947" y="258914"/>
                              </a:cubicBezTo>
                              <a:cubicBezTo>
                                <a:pt x="26647" y="202558"/>
                                <a:pt x="50459" y="125563"/>
                                <a:pt x="85384" y="82701"/>
                              </a:cubicBezTo>
                              <a:cubicBezTo>
                                <a:pt x="120309" y="39839"/>
                                <a:pt x="186985" y="9676"/>
                                <a:pt x="223497" y="1739"/>
                              </a:cubicBezTo>
                              <a:cubicBezTo>
                                <a:pt x="260009" y="-6198"/>
                                <a:pt x="282234" y="14439"/>
                                <a:pt x="304459" y="35076"/>
                              </a:cubicBezTo>
                            </a:path>
                          </a:pathLst>
                        </a:cu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617756D" id="Полилиния: фигура 452" o:spid="_x0000_s1026" style="position:absolute;margin-left:98.15pt;margin-top:15.75pt;width:40.45pt;height:45.65pt;z-index:251869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14009,5795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" path="m514009,497039v-69056,36909,-138112,73818,-204787,80962c242547,585145,163965,566095,113959,539901,63953,513707,25853,467670,9184,420839,-7485,374008,1247,315270,13947,258914,26647,202558,50459,125563,85384,82701,120309,39839,186985,9676,223497,1739v36512,-7937,58737,12700,80962,33337e" filled="f" strokecolor="black [3040]">
                <v:path arrowok="t" o:connecttype="custom" o:connectlocs="514009,497039;309222,578001;113959,539901;9184,420839;13947,258914;85384,82701;223497,1739;304459,35076" o:connectangles="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495424" behindDoc="0" locked="0" layoutInCell="1" allowOverlap="1" wp14:anchorId="24781F4B" wp14:editId="2F553A18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453" name="Надпись 4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70D93" w:rsidRPr="00E866C8" w:rsidRDefault="00070D9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4781F4B" id="Надпись 453" o:spid="_x0000_s1041" type="#_x0000_t202" style="position:absolute;left:0;text-align:left;margin-left:198.9pt;margin-top:15.45pt;width:2in;height:2in;z-index:25149542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" filled="f" stroked="f">
                <v:textbox style="mso-fit-shape-to-text:t">
                  <w:txbxContent>
                    <w:p w:rsidR="00070D93" w:rsidRPr="00E866C8" w:rsidRDefault="00070D9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487232" behindDoc="0" locked="0" layoutInCell="1" allowOverlap="1" wp14:anchorId="73A266E2" wp14:editId="3851E6D6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454" name="Овал 4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0D93" w:rsidRDefault="00070D9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3A266E2" id="Овал 454" o:spid="_x0000_s1042" style="position:absolute;left:0;text-align:left;margin-left:307.65pt;margin-top:8.15pt;width:27.75pt;height:29.25pt;z-index:251487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" fillcolor="white [3201]" strokecolor="black [3213]" strokeweight="2pt">
                <v:textbox>
                  <w:txbxContent>
                    <w:p w:rsidR="00070D93" w:rsidRDefault="00070D9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498496" behindDoc="0" locked="0" layoutInCell="1" allowOverlap="1" wp14:anchorId="39116799" wp14:editId="6BC039D6">
                <wp:simplePos x="0" y="0"/>
                <wp:positionH relativeFrom="column">
                  <wp:posOffset>1519827</wp:posOffset>
                </wp:positionH>
                <wp:positionV relativeFrom="paragraph">
                  <wp:posOffset>58964</wp:posOffset>
                </wp:positionV>
                <wp:extent cx="168275" cy="57785"/>
                <wp:effectExtent l="74295" t="20955" r="58420" b="1270"/>
                <wp:wrapNone/>
                <wp:docPr id="455" name="Стрелка: вправо с вырезом 4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924858">
                          <a:off x="0" y="0"/>
                          <a:ext cx="168275" cy="57785"/>
                        </a:xfrm>
                        <a:prstGeom prst="notchedRightArrow">
                          <a:avLst>
                            <a:gd name="adj1" fmla="val 0"/>
                            <a:gd name="adj2" fmla="val 100600"/>
                          </a:avLst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1E4C53" id="Стрелка: вправо с вырезом 455" o:spid="_x0000_s1026" type="#_x0000_t94" style="position:absolute;margin-left:119.65pt;margin-top:4.65pt;width:13.25pt;height:4.55pt;rotation:3194725fd;z-index:251868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" adj="14138,10800" fillcolor="black [3200]" strokecolor="black [1600]" strokeweight="2pt"/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488256" behindDoc="0" locked="0" layoutInCell="1" allowOverlap="1" wp14:anchorId="4877BE1A" wp14:editId="34C4D2EC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456" name="Овал 4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0D93" w:rsidRDefault="00070D9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877BE1A" id="Овал 456" o:spid="_x0000_s1043" style="position:absolute;left:0;text-align:left;margin-left:129.45pt;margin-top:7.25pt;width:27pt;height:30pt;z-index:251488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" fillcolor="white [3201]" strokecolor="black [3213]" strokeweight="2pt">
                <v:textbox>
                  <w:txbxContent>
                    <w:p w:rsidR="00070D93" w:rsidRDefault="00070D9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496448" behindDoc="0" locked="0" layoutInCell="1" allowOverlap="1" wp14:anchorId="7DDC7BA7" wp14:editId="0E80A04B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457" name="Надпись 4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70D93" w:rsidRPr="00E866C8" w:rsidRDefault="00070D9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DDC7BA7" id="Надпись 457" o:spid="_x0000_s1044" type="#_x0000_t202" style="position:absolute;left:0;text-align:left;margin-left:94.75pt;margin-top:1.15pt;width:2in;height:2in;z-index:25149644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" filled="f" stroked="f">
                <v:textbox style="mso-fit-shape-to-text:t">
                  <w:txbxContent>
                    <w:p w:rsidR="00070D93" w:rsidRPr="00E866C8" w:rsidRDefault="00070D9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489280" behindDoc="0" locked="0" layoutInCell="1" allowOverlap="1" wp14:anchorId="77922300" wp14:editId="3C55BB53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458" name="Овал 4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0D93" w:rsidRDefault="00070D9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7922300" id="Овал 458" o:spid="_x0000_s1045" style="position:absolute;left:0;text-align:left;margin-left:232.1pt;margin-top:7.7pt;width:27.75pt;height:30pt;z-index:2514892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" fillcolor="white [3201]" strokecolor="black [3213]" strokeweight="2pt">
                <v:textbox>
                  <w:txbxContent>
                    <w:p w:rsidR="00070D93" w:rsidRDefault="00070D9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490304" behindDoc="0" locked="0" layoutInCell="1" allowOverlap="1" wp14:anchorId="4000309A" wp14:editId="6255486E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459" name="Прямая со стрелкой 4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A0CC9BF" id="Прямая со стрелкой 459" o:spid="_x0000_s1026" type="#_x0000_t32" style="position:absolute;margin-left:258.75pt;margin-top:8.3pt;width:45.75pt;height:12pt;flip:x;z-index:251859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491328" behindDoc="0" locked="0" layoutInCell="1" allowOverlap="1" wp14:anchorId="7CC87E8C" wp14:editId="32ABB1DA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460" name="Прямая со стрелкой 4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118C29C" id="Прямая со стрелкой 460" o:spid="_x0000_s1026" type="#_x0000_t32" style="position:absolute;margin-left:157.95pt;margin-top:6.75pt;width:73.5pt;height:.75pt;flip:x y;z-index:251860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" strokecolor="black [3213]">
                <v:stroke endarrow="block"/>
              </v:shape>
            </w:pict>
          </mc:Fallback>
        </mc:AlternateContent>
      </w:r>
    </w:p>
    <w:p w:rsidR="00761588" w:rsidRPr="008C2B2F" w:rsidRDefault="00761588" w:rsidP="002B6C9C">
      <w:pPr>
        <w:pBdr>
          <w:bar w:val="single" w:sz="24" w:color="auto"/>
        </w:pBdr>
        <w:ind w:firstLine="0"/>
        <w:rPr>
          <w:rFonts w:cs="Times New Roman"/>
          <w:szCs w:val="28"/>
        </w:rPr>
      </w:pPr>
    </w:p>
    <w:tbl>
      <w:tblPr>
        <w:tblStyle w:val="a4"/>
        <w:tblW w:w="0" w:type="auto"/>
        <w:tblInd w:w="742" w:type="dxa"/>
        <w:tblLook w:val="04A0" w:firstRow="1" w:lastRow="0" w:firstColumn="1" w:lastColumn="0" w:noHBand="0" w:noVBand="1"/>
      </w:tblPr>
      <w:tblGrid>
        <w:gridCol w:w="1128"/>
        <w:gridCol w:w="1128"/>
      </w:tblGrid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t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</w:tr>
    </w:tbl>
    <w:tbl>
      <w:tblPr>
        <w:tblStyle w:val="1"/>
        <w:tblW w:w="0" w:type="auto"/>
        <w:tblInd w:w="737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5A0AFB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5A0AFB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</w:tr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</w:tr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D408A9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</w:tr>
      <w:tr w:rsidR="0046366C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F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</w:tr>
    </w:tbl>
    <w:p w:rsidR="00070D93" w:rsidRPr="002B6C9C" w:rsidRDefault="003E5D7B" w:rsidP="002B6C9C">
      <w:pPr>
        <w:pBdr>
          <w:bar w:val="single" w:sz="24" w:color="auto"/>
        </w:pBdr>
        <w:spacing w:before="120" w:after="0"/>
        <w:rPr>
          <w:rFonts w:cs="Times New Roman"/>
          <w:szCs w:val="28"/>
        </w:rPr>
      </w:pPr>
      <w:r w:rsidRPr="008C2B2F">
        <w:rPr>
          <w:rFonts w:cs="Times New Roman"/>
          <w:szCs w:val="28"/>
          <w:u w:val="single"/>
        </w:rPr>
        <w:t>Шаг 3:</w:t>
      </w:r>
      <w:r w:rsidRPr="008C2B2F">
        <w:rPr>
          <w:rFonts w:cs="Times New Roman"/>
          <w:szCs w:val="28"/>
        </w:rPr>
        <w:t xml:space="preserve"> потом</w:t>
      </w:r>
      <w:r w:rsidR="008B6AF8" w:rsidRPr="008C2B2F">
        <w:rPr>
          <w:rFonts w:cs="Times New Roman"/>
          <w:szCs w:val="28"/>
        </w:rPr>
        <w:t xml:space="preserve"> переходим во 2-ю</w:t>
      </w:r>
      <w:r w:rsidR="00E019DD" w:rsidRPr="008C2B2F">
        <w:rPr>
          <w:rFonts w:cs="Times New Roman"/>
          <w:szCs w:val="28"/>
        </w:rPr>
        <w:t xml:space="preserve"> </w:t>
      </w:r>
      <w:r w:rsidR="0020338F" w:rsidRPr="008C2B2F">
        <w:rPr>
          <w:rFonts w:cs="Times New Roman"/>
          <w:szCs w:val="28"/>
        </w:rPr>
        <w:t xml:space="preserve">из 1-й </w:t>
      </w:r>
      <w:r w:rsidR="00E019DD" w:rsidRPr="008C2B2F">
        <w:rPr>
          <w:rFonts w:cs="Times New Roman"/>
          <w:szCs w:val="28"/>
        </w:rPr>
        <w:t>и красим её</w:t>
      </w:r>
      <w:r w:rsidR="008B6AF8" w:rsidRPr="008C2B2F">
        <w:rPr>
          <w:rFonts w:cs="Times New Roman"/>
          <w:szCs w:val="28"/>
        </w:rPr>
        <w:t>.</w:t>
      </w:r>
      <w:r w:rsidR="004D38FE" w:rsidRPr="004D38FE">
        <w:rPr>
          <w:rFonts w:cs="Times New Roman"/>
        </w:rPr>
        <w:t xml:space="preserve"> </w:t>
      </w:r>
      <w:r w:rsidR="004D38FE">
        <w:rPr>
          <w:rFonts w:cs="Times New Roman"/>
        </w:rPr>
        <w:t>Находим смежные вершины вершине 2. Это вершина 3.</w:t>
      </w:r>
    </w:p>
    <w:p w:rsidR="00070D93" w:rsidRPr="004D38FE" w:rsidRDefault="00070D93" w:rsidP="00070D93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00544" behindDoc="0" locked="0" layoutInCell="1" allowOverlap="1" wp14:anchorId="6CC9F395" wp14:editId="1A929796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461" name="Овал 4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0D93" w:rsidRPr="00070D93" w:rsidRDefault="00070D93" w:rsidP="00070D93">
                            <w:pPr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070D93"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CC9F395" id="Овал 461" o:spid="_x0000_s1046" style="position:absolute;left:0;text-align:left;margin-left:237.6pt;margin-top:9.6pt;width:27.75pt;height:30pt;z-index:251500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" fillcolor="#7f7f7f [1612]" strokecolor="#7f7f7f [1612]" strokeweight="2pt">
                <v:textbox>
                  <w:txbxContent>
                    <w:p w:rsidR="00070D93" w:rsidRPr="00070D93" w:rsidRDefault="00070D93" w:rsidP="00070D93">
                      <w:pPr>
                        <w:rPr>
                          <w:rFonts w:cs="Times New Roman"/>
                          <w:color w:val="FFFFFF" w:themeColor="background1"/>
                          <w:sz w:val="24"/>
                        </w:rPr>
                      </w:pPr>
                      <w:r w:rsidRPr="00070D93">
                        <w:rPr>
                          <w:rFonts w:cs="Times New Roman"/>
                          <w:color w:val="FFFFFF" w:themeColor="background1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11808" behindDoc="0" locked="0" layoutInCell="1" allowOverlap="1" wp14:anchorId="04CE2419" wp14:editId="734B74F2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462" name="Надпись 4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70D93" w:rsidRPr="00070D93" w:rsidRDefault="00070D9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4CE2419" id="Надпись 462" o:spid="_x0000_s1047" type="#_x0000_t202" style="position:absolute;left:0;text-align:left;margin-left:0;margin-top:1pt;width:2in;height:2in;z-index:251511808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" filled="f" stroked="f">
                <v:textbox style="mso-fit-shape-to-text:t">
                  <w:txbxContent>
                    <w:p w:rsidR="00070D93" w:rsidRPr="00070D93" w:rsidRDefault="00070D9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01568" behindDoc="0" locked="0" layoutInCell="1" allowOverlap="1" wp14:anchorId="30D26C04" wp14:editId="138691EC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463" name="Овал 4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0D93" w:rsidRDefault="00070D9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0D26C04" id="Овал 463" o:spid="_x0000_s1048" style="position:absolute;left:0;text-align:left;margin-left:134.3pt;margin-top:9.05pt;width:27.75pt;height:28.5pt;z-index:251501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" fillcolor="#7f7f7f [1612]" strokecolor="#7f7f7f [1612]" strokeweight="2pt">
                <v:textbox>
                  <w:txbxContent>
                    <w:p w:rsidR="00070D93" w:rsidRDefault="00070D9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10784" behindDoc="0" locked="0" layoutInCell="1" allowOverlap="1" wp14:anchorId="2C98D49D" wp14:editId="7E21689E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464" name="Надпись 4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70D93" w:rsidRPr="00E866C8" w:rsidRDefault="00070D9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C98D49D" id="Надпись 464" o:spid="_x0000_s1049" type="#_x0000_t202" style="position:absolute;left:0;text-align:left;margin-left:101.35pt;margin-top:1.8pt;width:52.65pt;height:32.65pt;z-index:251510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" filled="f" stroked="f">
                <v:textbox>
                  <w:txbxContent>
                    <w:p w:rsidR="00070D93" w:rsidRPr="00E866C8" w:rsidRDefault="00070D9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02592" behindDoc="0" locked="0" layoutInCell="1" allowOverlap="1" wp14:anchorId="62B77094" wp14:editId="3266CF48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465" name="Прямая со стрелкой 4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A57EB4" id="Прямая со стрелкой 465" o:spid="_x0000_s1026" type="#_x0000_t32" style="position:absolute;margin-left:165.3pt;margin-top:6pt;width:70.5pt;height:0;z-index:251873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15904" behindDoc="0" locked="0" layoutInCell="1" allowOverlap="1" wp14:anchorId="2D2ADE1D" wp14:editId="6097DA05">
                <wp:simplePos x="0" y="0"/>
                <wp:positionH relativeFrom="column">
                  <wp:posOffset>1830705</wp:posOffset>
                </wp:positionH>
                <wp:positionV relativeFrom="paragraph">
                  <wp:posOffset>74295</wp:posOffset>
                </wp:positionV>
                <wp:extent cx="45719" cy="396240"/>
                <wp:effectExtent l="38100" t="38100" r="50165" b="22860"/>
                <wp:wrapNone/>
                <wp:docPr id="466" name="Прямая со стрелкой 4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719" cy="3962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AEA1800" id="Прямая со стрелкой 466" o:spid="_x0000_s1026" type="#_x0000_t32" style="position:absolute;margin-left:144.15pt;margin-top:5.85pt;width:3.6pt;height:31.2pt;flip:y;z-index:251886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" strokecolor="black [3213]">
                <v:stroke endarrow="block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03616" behindDoc="0" locked="0" layoutInCell="1" allowOverlap="1" wp14:anchorId="3C93E9B4" wp14:editId="117969D9">
                <wp:simplePos x="0" y="0"/>
                <wp:positionH relativeFrom="column">
                  <wp:posOffset>2044065</wp:posOffset>
                </wp:positionH>
                <wp:positionV relativeFrom="paragraph">
                  <wp:posOffset>43815</wp:posOffset>
                </wp:positionV>
                <wp:extent cx="899160" cy="548640"/>
                <wp:effectExtent l="38100" t="38100" r="15240" b="22860"/>
                <wp:wrapNone/>
                <wp:docPr id="467" name="Прямая со стрелкой 4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99160" cy="5486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2268C7" id="Прямая со стрелкой 467" o:spid="_x0000_s1026" type="#_x0000_t32" style="position:absolute;margin-left:160.95pt;margin-top:3.45pt;width:70.8pt;height:43.2pt;flip:x y;z-index:251874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" strokecolor="black [3213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12832" behindDoc="0" locked="0" layoutInCell="1" allowOverlap="1" wp14:anchorId="79DE59EF" wp14:editId="622D1730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468" name="Надпись 4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70D93" w:rsidRPr="00070D93" w:rsidRDefault="00070D9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9DE59EF" id="Надпись 468" o:spid="_x0000_s1050" type="#_x0000_t202" style="position:absolute;left:0;text-align:left;margin-left:273.25pt;margin-top:14.85pt;width:2in;height:2in;z-index:25151283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" filled="f" stroked="f">
                <v:textbox style="mso-fit-shape-to-text:t">
                  <w:txbxContent>
                    <w:p w:rsidR="00070D93" w:rsidRPr="00070D93" w:rsidRDefault="00070D9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04640" behindDoc="0" locked="0" layoutInCell="1" allowOverlap="1" wp14:anchorId="76DF85E5" wp14:editId="78208CE3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469" name="Прямая со стрелкой 4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B630DD9" id="Прямая со стрелкой 469" o:spid="_x0000_s1026" type="#_x0000_t32" style="position:absolute;margin-left:268.5pt;margin-top:.75pt;width:45pt;height:27.75pt;z-index:251875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517952" behindDoc="0" locked="0" layoutInCell="1" allowOverlap="1" wp14:anchorId="13C9D37C" wp14:editId="40C2E8A1">
                <wp:simplePos x="0" y="0"/>
                <wp:positionH relativeFrom="column">
                  <wp:posOffset>1246505</wp:posOffset>
                </wp:positionH>
                <wp:positionV relativeFrom="paragraph">
                  <wp:posOffset>200025</wp:posOffset>
                </wp:positionV>
                <wp:extent cx="514009" cy="579514"/>
                <wp:effectExtent l="0" t="0" r="19685" b="11430"/>
                <wp:wrapNone/>
                <wp:docPr id="470" name="Полилиния: фигура 4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4009" cy="579514"/>
                        </a:xfrm>
                        <a:custGeom>
                          <a:avLst/>
                          <a:gdLst>
                            <a:gd name="connsiteX0" fmla="*/ 514009 w 514009"/>
                            <a:gd name="connsiteY0" fmla="*/ 497039 h 579514"/>
                            <a:gd name="connsiteX1" fmla="*/ 309222 w 514009"/>
                            <a:gd name="connsiteY1" fmla="*/ 578001 h 579514"/>
                            <a:gd name="connsiteX2" fmla="*/ 113959 w 514009"/>
                            <a:gd name="connsiteY2" fmla="*/ 539901 h 579514"/>
                            <a:gd name="connsiteX3" fmla="*/ 9184 w 514009"/>
                            <a:gd name="connsiteY3" fmla="*/ 420839 h 579514"/>
                            <a:gd name="connsiteX4" fmla="*/ 13947 w 514009"/>
                            <a:gd name="connsiteY4" fmla="*/ 258914 h 579514"/>
                            <a:gd name="connsiteX5" fmla="*/ 85384 w 514009"/>
                            <a:gd name="connsiteY5" fmla="*/ 82701 h 579514"/>
                            <a:gd name="connsiteX6" fmla="*/ 223497 w 514009"/>
                            <a:gd name="connsiteY6" fmla="*/ 1739 h 579514"/>
                            <a:gd name="connsiteX7" fmla="*/ 304459 w 514009"/>
                            <a:gd name="connsiteY7" fmla="*/ 35076 h 57951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</a:cxnLst>
                          <a:rect l="l" t="t" r="r" b="b"/>
                          <a:pathLst>
                            <a:path w="514009" h="579514">
                              <a:moveTo>
                                <a:pt x="514009" y="497039"/>
                              </a:moveTo>
                              <a:cubicBezTo>
                                <a:pt x="444953" y="533948"/>
                                <a:pt x="375897" y="570857"/>
                                <a:pt x="309222" y="578001"/>
                              </a:cubicBezTo>
                              <a:cubicBezTo>
                                <a:pt x="242547" y="585145"/>
                                <a:pt x="163965" y="566095"/>
                                <a:pt x="113959" y="539901"/>
                              </a:cubicBezTo>
                              <a:cubicBezTo>
                                <a:pt x="63953" y="513707"/>
                                <a:pt x="25853" y="467670"/>
                                <a:pt x="9184" y="420839"/>
                              </a:cubicBezTo>
                              <a:cubicBezTo>
                                <a:pt x="-7485" y="374008"/>
                                <a:pt x="1247" y="315270"/>
                                <a:pt x="13947" y="258914"/>
                              </a:cubicBezTo>
                              <a:cubicBezTo>
                                <a:pt x="26647" y="202558"/>
                                <a:pt x="50459" y="125563"/>
                                <a:pt x="85384" y="82701"/>
                              </a:cubicBezTo>
                              <a:cubicBezTo>
                                <a:pt x="120309" y="39839"/>
                                <a:pt x="186985" y="9676"/>
                                <a:pt x="223497" y="1739"/>
                              </a:cubicBezTo>
                              <a:cubicBezTo>
                                <a:pt x="260009" y="-6198"/>
                                <a:pt x="282234" y="14439"/>
                                <a:pt x="304459" y="35076"/>
                              </a:cubicBezTo>
                            </a:path>
                          </a:pathLst>
                        </a:cu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482E772" id="Полилиния: фигура 470" o:spid="_x0000_s1026" style="position:absolute;margin-left:98.15pt;margin-top:15.75pt;width:40.45pt;height:45.65pt;z-index:251888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14009,5795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" path="m514009,497039v-69056,36909,-138112,73818,-204787,80962c242547,585145,163965,566095,113959,539901,63953,513707,25853,467670,9184,420839,-7485,374008,1247,315270,13947,258914,26647,202558,50459,125563,85384,82701,120309,39839,186985,9676,223497,1739v36512,-7937,58737,12700,80962,33337e" filled="f" strokecolor="black [3040]">
                <v:path arrowok="t" o:connecttype="custom" o:connectlocs="514009,497039;309222,578001;113959,539901;9184,420839;13947,258914;85384,82701;223497,1739;304459,35076" o:connectangles="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13856" behindDoc="0" locked="0" layoutInCell="1" allowOverlap="1" wp14:anchorId="10634541" wp14:editId="4B647D25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471" name="Надпись 4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70D93" w:rsidRPr="00E866C8" w:rsidRDefault="00070D9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0634541" id="Надпись 471" o:spid="_x0000_s1051" type="#_x0000_t202" style="position:absolute;left:0;text-align:left;margin-left:198.9pt;margin-top:15.45pt;width:2in;height:2in;z-index:25151385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" filled="f" stroked="f">
                <v:textbox style="mso-fit-shape-to-text:t">
                  <w:txbxContent>
                    <w:p w:rsidR="00070D93" w:rsidRPr="00E866C8" w:rsidRDefault="00070D9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05664" behindDoc="0" locked="0" layoutInCell="1" allowOverlap="1" wp14:anchorId="6921C690" wp14:editId="4FCB5F26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472" name="Овал 4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0D93" w:rsidRDefault="00070D9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921C690" id="Овал 472" o:spid="_x0000_s1052" style="position:absolute;left:0;text-align:left;margin-left:307.65pt;margin-top:8.15pt;width:27.75pt;height:29.25pt;z-index:251505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" fillcolor="#7f7f7f [1612]" strokecolor="#7f7f7f [1612]" strokeweight="2pt">
                <v:textbox>
                  <w:txbxContent>
                    <w:p w:rsidR="00070D93" w:rsidRDefault="00070D9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516928" behindDoc="0" locked="0" layoutInCell="1" allowOverlap="1" wp14:anchorId="480E10AB" wp14:editId="5EA23E1F">
                <wp:simplePos x="0" y="0"/>
                <wp:positionH relativeFrom="column">
                  <wp:posOffset>1519827</wp:posOffset>
                </wp:positionH>
                <wp:positionV relativeFrom="paragraph">
                  <wp:posOffset>58964</wp:posOffset>
                </wp:positionV>
                <wp:extent cx="168275" cy="57785"/>
                <wp:effectExtent l="74295" t="20955" r="58420" b="1270"/>
                <wp:wrapNone/>
                <wp:docPr id="473" name="Стрелка: вправо с вырезом 4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924858">
                          <a:off x="0" y="0"/>
                          <a:ext cx="168275" cy="57785"/>
                        </a:xfrm>
                        <a:prstGeom prst="notchedRightArrow">
                          <a:avLst>
                            <a:gd name="adj1" fmla="val 0"/>
                            <a:gd name="adj2" fmla="val 100600"/>
                          </a:avLst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BB0B11" id="Стрелка: вправо с вырезом 473" o:spid="_x0000_s1026" type="#_x0000_t94" style="position:absolute;margin-left:119.65pt;margin-top:4.65pt;width:13.25pt;height:4.55pt;rotation:3194725fd;z-index:251887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" adj="14138,10800" fillcolor="black [3200]" strokecolor="black [1600]" strokeweight="2pt"/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06688" behindDoc="0" locked="0" layoutInCell="1" allowOverlap="1" wp14:anchorId="1136087A" wp14:editId="60EFE24C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474" name="Овал 4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0D93" w:rsidRDefault="00070D9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136087A" id="Овал 474" o:spid="_x0000_s1053" style="position:absolute;left:0;text-align:left;margin-left:129.45pt;margin-top:7.25pt;width:27pt;height:30pt;z-index:251506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" fillcolor="white [3201]" strokecolor="black [3213]" strokeweight="2pt">
                <v:textbox>
                  <w:txbxContent>
                    <w:p w:rsidR="00070D93" w:rsidRDefault="00070D9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14880" behindDoc="0" locked="0" layoutInCell="1" allowOverlap="1" wp14:anchorId="6DC95D5E" wp14:editId="610FBE3B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475" name="Надпись 4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70D93" w:rsidRPr="00E866C8" w:rsidRDefault="00070D9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DC95D5E" id="Надпись 475" o:spid="_x0000_s1054" type="#_x0000_t202" style="position:absolute;left:0;text-align:left;margin-left:94.75pt;margin-top:1.15pt;width:2in;height:2in;z-index:25151488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" filled="f" stroked="f">
                <v:textbox style="mso-fit-shape-to-text:t">
                  <w:txbxContent>
                    <w:p w:rsidR="00070D93" w:rsidRPr="00E866C8" w:rsidRDefault="00070D9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07712" behindDoc="0" locked="0" layoutInCell="1" allowOverlap="1" wp14:anchorId="3401CA9B" wp14:editId="43C668BC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476" name="Овал 4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0D93" w:rsidRDefault="00070D9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401CA9B" id="Овал 476" o:spid="_x0000_s1055" style="position:absolute;left:0;text-align:left;margin-left:232.1pt;margin-top:7.7pt;width:27.75pt;height:30pt;z-index:2515077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" fillcolor="white [3201]" strokecolor="black [3213]" strokeweight="2pt">
                <v:textbox>
                  <w:txbxContent>
                    <w:p w:rsidR="00070D93" w:rsidRDefault="00070D9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08736" behindDoc="0" locked="0" layoutInCell="1" allowOverlap="1" wp14:anchorId="2DACD8A1" wp14:editId="5AFF5448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477" name="Прямая со стрелкой 4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3CFF97" id="Прямая со стрелкой 477" o:spid="_x0000_s1026" type="#_x0000_t32" style="position:absolute;margin-left:258.75pt;margin-top:8.3pt;width:45.75pt;height:12pt;flip:x;z-index:251879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09760" behindDoc="0" locked="0" layoutInCell="1" allowOverlap="1" wp14:anchorId="1051260D" wp14:editId="142D76AD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478" name="Прямая со стрелкой 4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7E87F16" id="Прямая со стрелкой 478" o:spid="_x0000_s1026" type="#_x0000_t32" style="position:absolute;margin-left:157.95pt;margin-top:6.75pt;width:73.5pt;height:.75pt;flip:x y;z-index:251880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</w:p>
    <w:tbl>
      <w:tblPr>
        <w:tblStyle w:val="a4"/>
        <w:tblW w:w="0" w:type="auto"/>
        <w:tblInd w:w="742" w:type="dxa"/>
        <w:tblLook w:val="04A0" w:firstRow="1" w:lastRow="0" w:firstColumn="1" w:lastColumn="0" w:noHBand="0" w:noVBand="1"/>
      </w:tblPr>
      <w:tblGrid>
        <w:gridCol w:w="1128"/>
        <w:gridCol w:w="1128"/>
      </w:tblGrid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t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</w:tr>
    </w:tbl>
    <w:tbl>
      <w:tblPr>
        <w:tblStyle w:val="1"/>
        <w:tblW w:w="0" w:type="auto"/>
        <w:tblInd w:w="737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5A0AFB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5A0AFB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5A0AFB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</w:tr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</w:tr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D408A9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D408A9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</w:tr>
      <w:tr w:rsidR="0046366C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F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</w:tr>
    </w:tbl>
    <w:p w:rsidR="00E019DD" w:rsidRPr="008C2B2F" w:rsidRDefault="002B6C9C" w:rsidP="002B6C9C">
      <w:pPr>
        <w:pBdr>
          <w:bar w:val="single" w:sz="24" w:color="auto"/>
        </w:pBdr>
        <w:spacing w:before="120" w:after="0"/>
        <w:rPr>
          <w:rFonts w:cs="Times New Roman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529216" behindDoc="0" locked="0" layoutInCell="1" allowOverlap="1" wp14:anchorId="495274F1" wp14:editId="7B5D14F1">
                <wp:simplePos x="0" y="0"/>
                <wp:positionH relativeFrom="column">
                  <wp:posOffset>1249045</wp:posOffset>
                </wp:positionH>
                <wp:positionV relativeFrom="paragraph">
                  <wp:posOffset>531495</wp:posOffset>
                </wp:positionV>
                <wp:extent cx="668867" cy="414655"/>
                <wp:effectExtent l="0" t="0" r="0" b="4445"/>
                <wp:wrapNone/>
                <wp:docPr id="482" name="Надпись 4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70D93" w:rsidRPr="00E866C8" w:rsidRDefault="00070D9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5274F1" id="Надпись 482" o:spid="_x0000_s1056" type="#_x0000_t202" style="position:absolute;left:0;text-align:left;margin-left:98.35pt;margin-top:41.85pt;width:52.65pt;height:32.65pt;z-index:251529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" filled="f" stroked="f">
                <v:textbox>
                  <w:txbxContent>
                    <w:p w:rsidR="00070D93" w:rsidRPr="00E866C8" w:rsidRDefault="00070D9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30240" behindDoc="0" locked="0" layoutInCell="1" allowOverlap="1" wp14:anchorId="57961B99" wp14:editId="34ADA0E0">
                <wp:simplePos x="0" y="0"/>
                <wp:positionH relativeFrom="margin">
                  <wp:posOffset>2559685</wp:posOffset>
                </wp:positionH>
                <wp:positionV relativeFrom="paragraph">
                  <wp:posOffset>525780</wp:posOffset>
                </wp:positionV>
                <wp:extent cx="1828800" cy="1828800"/>
                <wp:effectExtent l="0" t="0" r="0" b="4445"/>
                <wp:wrapNone/>
                <wp:docPr id="480" name="Надпись 4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70D93" w:rsidRPr="00070D93" w:rsidRDefault="00070D9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7961B99" id="Надпись 480" o:spid="_x0000_s1057" type="#_x0000_t202" style="position:absolute;left:0;text-align:left;margin-left:201.55pt;margin-top:41.4pt;width:2in;height:2in;z-index:251530240;visibility:visible;mso-wrap-style:non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" filled="f" stroked="f">
                <v:textbox style="mso-fit-shape-to-text:t">
                  <w:txbxContent>
                    <w:p w:rsidR="00070D93" w:rsidRPr="00070D93" w:rsidRDefault="00070D9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18976" behindDoc="0" locked="0" layoutInCell="1" allowOverlap="1" wp14:anchorId="00ADEB91" wp14:editId="2B32D159">
                <wp:simplePos x="0" y="0"/>
                <wp:positionH relativeFrom="column">
                  <wp:posOffset>2985135</wp:posOffset>
                </wp:positionH>
                <wp:positionV relativeFrom="paragraph">
                  <wp:posOffset>608330</wp:posOffset>
                </wp:positionV>
                <wp:extent cx="352425" cy="381000"/>
                <wp:effectExtent l="0" t="0" r="28575" b="19050"/>
                <wp:wrapNone/>
                <wp:docPr id="479" name="Овал 4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0D93" w:rsidRPr="00070D93" w:rsidRDefault="00070D93" w:rsidP="00070D93">
                            <w:pPr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070D93"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0ADEB91" id="Овал 479" o:spid="_x0000_s1058" style="position:absolute;left:0;text-align:left;margin-left:235.05pt;margin-top:47.9pt;width:27.75pt;height:30pt;z-index:251518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" fillcolor="#7f7f7f [1612]" strokecolor="#7f7f7f [1612]" strokeweight="2pt">
                <v:textbox>
                  <w:txbxContent>
                    <w:p w:rsidR="00070D93" w:rsidRPr="00070D93" w:rsidRDefault="00070D93" w:rsidP="00070D93">
                      <w:pPr>
                        <w:rPr>
                          <w:rFonts w:cs="Times New Roman"/>
                          <w:color w:val="FFFFFF" w:themeColor="background1"/>
                          <w:sz w:val="24"/>
                        </w:rPr>
                      </w:pPr>
                      <w:r w:rsidRPr="00070D93">
                        <w:rPr>
                          <w:rFonts w:cs="Times New Roman"/>
                          <w:color w:val="FFFFFF" w:themeColor="background1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20000" behindDoc="0" locked="0" layoutInCell="1" allowOverlap="1" wp14:anchorId="04017CE8" wp14:editId="4821875A">
                <wp:simplePos x="0" y="0"/>
                <wp:positionH relativeFrom="column">
                  <wp:posOffset>1680258</wp:posOffset>
                </wp:positionH>
                <wp:positionV relativeFrom="paragraph">
                  <wp:posOffset>628015</wp:posOffset>
                </wp:positionV>
                <wp:extent cx="352425" cy="361950"/>
                <wp:effectExtent l="0" t="0" r="28575" b="19050"/>
                <wp:wrapNone/>
                <wp:docPr id="481" name="Овал 4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0D93" w:rsidRDefault="00070D9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4017CE8" id="Овал 481" o:spid="_x0000_s1059" style="position:absolute;left:0;text-align:left;margin-left:132.3pt;margin-top:49.45pt;width:27.75pt;height:28.5pt;z-index:251520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" fillcolor="#7f7f7f [1612]" strokecolor="#7f7f7f [1612]" strokeweight="2pt">
                <v:textbox>
                  <w:txbxContent>
                    <w:p w:rsidR="00070D93" w:rsidRDefault="00070D9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 w:rsidR="003E5D7B" w:rsidRPr="008C2B2F">
        <w:rPr>
          <w:rFonts w:cs="Times New Roman"/>
          <w:szCs w:val="28"/>
          <w:u w:val="single"/>
        </w:rPr>
        <w:t>Шаг 4:</w:t>
      </w:r>
      <w:r w:rsidR="003E5D7B" w:rsidRPr="008C2B2F">
        <w:rPr>
          <w:rFonts w:cs="Times New Roman"/>
          <w:szCs w:val="28"/>
        </w:rPr>
        <w:t xml:space="preserve"> потом</w:t>
      </w:r>
      <w:r w:rsidR="00E019DD" w:rsidRPr="008C2B2F">
        <w:rPr>
          <w:rFonts w:cs="Times New Roman"/>
          <w:szCs w:val="28"/>
        </w:rPr>
        <w:t xml:space="preserve"> переходим во 3-ю </w:t>
      </w:r>
      <w:r w:rsidR="005C2F99" w:rsidRPr="008C2B2F">
        <w:rPr>
          <w:rFonts w:cs="Times New Roman"/>
          <w:szCs w:val="28"/>
        </w:rPr>
        <w:t xml:space="preserve">из 2-й </w:t>
      </w:r>
      <w:r w:rsidR="00E019DD" w:rsidRPr="008C2B2F">
        <w:rPr>
          <w:rFonts w:cs="Times New Roman"/>
          <w:szCs w:val="28"/>
        </w:rPr>
        <w:t>и красим её.</w:t>
      </w:r>
      <w:r w:rsidR="004D38FE" w:rsidRPr="004D38FE">
        <w:rPr>
          <w:rFonts w:cs="Times New Roman"/>
        </w:rPr>
        <w:t xml:space="preserve"> </w:t>
      </w:r>
      <w:r w:rsidR="004D38FE">
        <w:rPr>
          <w:rFonts w:cs="Times New Roman"/>
        </w:rPr>
        <w:t xml:space="preserve">Ищем смежные вершины вершине </w:t>
      </w:r>
      <w:r w:rsidR="004D38FE" w:rsidRPr="004D38FE">
        <w:rPr>
          <w:rFonts w:cs="Times New Roman"/>
        </w:rPr>
        <w:t>3</w:t>
      </w:r>
      <w:r w:rsidR="004D38FE">
        <w:rPr>
          <w:rFonts w:cs="Times New Roman"/>
        </w:rPr>
        <w:t xml:space="preserve">. Это вершины </w:t>
      </w:r>
      <w:r w:rsidR="004D38FE" w:rsidRPr="004D38FE">
        <w:rPr>
          <w:rFonts w:cs="Times New Roman"/>
        </w:rPr>
        <w:t>0</w:t>
      </w:r>
      <w:r w:rsidR="004D38FE">
        <w:rPr>
          <w:rFonts w:cs="Times New Roman"/>
        </w:rPr>
        <w:t xml:space="preserve"> и </w:t>
      </w:r>
      <w:r w:rsidR="004D38FE" w:rsidRPr="00F2337A">
        <w:rPr>
          <w:rFonts w:cs="Times New Roman"/>
        </w:rPr>
        <w:t>4</w:t>
      </w:r>
      <w:r w:rsidR="004D38FE">
        <w:rPr>
          <w:rFonts w:cs="Times New Roman"/>
        </w:rPr>
        <w:t>.</w:t>
      </w:r>
    </w:p>
    <w:p w:rsidR="00070D93" w:rsidRPr="004D38FE" w:rsidRDefault="002B6C9C" w:rsidP="00070D93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23072" behindDoc="0" locked="0" layoutInCell="1" allowOverlap="1" wp14:anchorId="2353235D" wp14:editId="4780601B">
                <wp:simplePos x="0" y="0"/>
                <wp:positionH relativeFrom="column">
                  <wp:posOffset>3362325</wp:posOffset>
                </wp:positionH>
                <wp:positionV relativeFrom="paragraph">
                  <wp:posOffset>220980</wp:posOffset>
                </wp:positionV>
                <wp:extent cx="533400" cy="222885"/>
                <wp:effectExtent l="0" t="0" r="76200" b="62865"/>
                <wp:wrapNone/>
                <wp:docPr id="487" name="Прямая со стрелкой 4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33400" cy="22288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5283DF3" id="Прямая со стрелкой 487" o:spid="_x0000_s1026" type="#_x0000_t32" style="position:absolute;margin-left:264.75pt;margin-top:17.4pt;width:42pt;height:17.55pt;z-index:251894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" strokecolor="black [3213]">
                <v:stroke endarrow="block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21024" behindDoc="0" locked="0" layoutInCell="1" allowOverlap="1" wp14:anchorId="3CF9681F" wp14:editId="471C4FCB">
                <wp:simplePos x="0" y="0"/>
                <wp:positionH relativeFrom="column">
                  <wp:posOffset>2055495</wp:posOffset>
                </wp:positionH>
                <wp:positionV relativeFrom="paragraph">
                  <wp:posOffset>234950</wp:posOffset>
                </wp:positionV>
                <wp:extent cx="895350" cy="0"/>
                <wp:effectExtent l="0" t="76200" r="19050" b="95250"/>
                <wp:wrapNone/>
                <wp:docPr id="483" name="Прямая со стрелкой 4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4AF8FC0" id="Прямая со стрелкой 483" o:spid="_x0000_s1026" type="#_x0000_t32" style="position:absolute;margin-left:161.85pt;margin-top:18.5pt;width:70.5pt;height:0;z-index:251892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" strokecolor="black [3213]">
                <v:stroke endarrow="block"/>
              </v:shape>
            </w:pict>
          </mc:Fallback>
        </mc:AlternateContent>
      </w:r>
    </w:p>
    <w:p w:rsidR="00070D93" w:rsidRDefault="002B6C9C" w:rsidP="00070D93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34336" behindDoc="0" locked="0" layoutInCell="1" allowOverlap="1" wp14:anchorId="242DF31E" wp14:editId="11D48D9C">
                <wp:simplePos x="0" y="0"/>
                <wp:positionH relativeFrom="column">
                  <wp:posOffset>1856560</wp:posOffset>
                </wp:positionH>
                <wp:positionV relativeFrom="paragraph">
                  <wp:posOffset>155031</wp:posOffset>
                </wp:positionV>
                <wp:extent cx="45719" cy="288471"/>
                <wp:effectExtent l="38100" t="38100" r="50165" b="16510"/>
                <wp:wrapNone/>
                <wp:docPr id="484" name="Прямая со стрелкой 4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719" cy="288471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7D7315" id="Прямая со стрелкой 484" o:spid="_x0000_s1026" type="#_x0000_t32" style="position:absolute;margin-left:146.2pt;margin-top:12.2pt;width:3.6pt;height:22.7pt;flip:y;z-index:251906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" strokecolor="black [3213]">
                <v:stroke endarrow="block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22048" behindDoc="0" locked="0" layoutInCell="1" allowOverlap="1" wp14:anchorId="224946A2" wp14:editId="702767BA">
                <wp:simplePos x="0" y="0"/>
                <wp:positionH relativeFrom="column">
                  <wp:posOffset>2051685</wp:posOffset>
                </wp:positionH>
                <wp:positionV relativeFrom="paragraph">
                  <wp:posOffset>45085</wp:posOffset>
                </wp:positionV>
                <wp:extent cx="982980" cy="541020"/>
                <wp:effectExtent l="38100" t="38100" r="26670" b="30480"/>
                <wp:wrapNone/>
                <wp:docPr id="485" name="Прямая со стрелкой 4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82980" cy="54102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683F471" id="Прямая со стрелкой 485" o:spid="_x0000_s1026" type="#_x0000_t32" style="position:absolute;margin-left:161.55pt;margin-top:3.55pt;width:77.4pt;height:42.6pt;flip:x y;z-index:251893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" strokecolor="black [3213]">
                <v:stroke endarrow="block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24096" behindDoc="0" locked="0" layoutInCell="1" allowOverlap="1" wp14:anchorId="3D30DB7A" wp14:editId="1660A89F">
                <wp:simplePos x="0" y="0"/>
                <wp:positionH relativeFrom="column">
                  <wp:posOffset>3853815</wp:posOffset>
                </wp:positionH>
                <wp:positionV relativeFrom="paragraph">
                  <wp:posOffset>116915</wp:posOffset>
                </wp:positionV>
                <wp:extent cx="352425" cy="371475"/>
                <wp:effectExtent l="0" t="0" r="28575" b="28575"/>
                <wp:wrapNone/>
                <wp:docPr id="490" name="Овал 4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0D93" w:rsidRDefault="00070D9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D30DB7A" id="Овал 490" o:spid="_x0000_s1060" style="position:absolute;left:0;text-align:left;margin-left:303.45pt;margin-top:9.2pt;width:27.75pt;height:29.25pt;z-index:251524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" fillcolor="#7f7f7f [1612]" strokecolor="#7f7f7f [1612]" strokeweight="2pt">
                <v:textbox>
                  <w:txbxContent>
                    <w:p w:rsidR="00070D93" w:rsidRDefault="00070D9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31264" behindDoc="0" locked="0" layoutInCell="1" allowOverlap="1" wp14:anchorId="32C33139" wp14:editId="05442BDB">
                <wp:simplePos x="0" y="0"/>
                <wp:positionH relativeFrom="column">
                  <wp:posOffset>3409315</wp:posOffset>
                </wp:positionH>
                <wp:positionV relativeFrom="paragraph">
                  <wp:posOffset>16510</wp:posOffset>
                </wp:positionV>
                <wp:extent cx="1828800" cy="1828800"/>
                <wp:effectExtent l="0" t="0" r="0" b="0"/>
                <wp:wrapNone/>
                <wp:docPr id="486" name="Надпись 4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70D93" w:rsidRPr="00070D93" w:rsidRDefault="00070D9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2C33139" id="Надпись 486" o:spid="_x0000_s1061" type="#_x0000_t202" style="position:absolute;left:0;text-align:left;margin-left:268.45pt;margin-top:1.3pt;width:2in;height:2in;z-index:25153126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" filled="f" stroked="f">
                <v:textbox style="mso-fit-shape-to-text:t">
                  <w:txbxContent>
                    <w:p w:rsidR="00070D93" w:rsidRPr="00070D93" w:rsidRDefault="00070D9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</w:p>
    <w:p w:rsidR="00070D93" w:rsidRDefault="002B6C9C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535360" behindDoc="0" locked="0" layoutInCell="1" allowOverlap="1" wp14:anchorId="15319250" wp14:editId="29C6C388">
                <wp:simplePos x="0" y="0"/>
                <wp:positionH relativeFrom="column">
                  <wp:posOffset>1557655</wp:posOffset>
                </wp:positionH>
                <wp:positionV relativeFrom="paragraph">
                  <wp:posOffset>191482</wp:posOffset>
                </wp:positionV>
                <wp:extent cx="168275" cy="57785"/>
                <wp:effectExtent l="74295" t="20955" r="58420" b="1270"/>
                <wp:wrapNone/>
                <wp:docPr id="491" name="Стрелка: вправо с вырезом 4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924858">
                          <a:off x="0" y="0"/>
                          <a:ext cx="168275" cy="57785"/>
                        </a:xfrm>
                        <a:prstGeom prst="notchedRightArrow">
                          <a:avLst>
                            <a:gd name="adj1" fmla="val 0"/>
                            <a:gd name="adj2" fmla="val 100600"/>
                          </a:avLst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002C57" id="Стрелка: вправо с вырезом 491" o:spid="_x0000_s1026" type="#_x0000_t94" style="position:absolute;margin-left:122.65pt;margin-top:15.1pt;width:13.25pt;height:4.55pt;rotation:3194725fd;z-index:251907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" adj="14138,10800" fillcolor="black [3200]" strokecolor="black [1600]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36384" behindDoc="0" locked="0" layoutInCell="1" allowOverlap="1" wp14:anchorId="22F3C3ED" wp14:editId="7CB025F3">
                <wp:simplePos x="0" y="0"/>
                <wp:positionH relativeFrom="column">
                  <wp:posOffset>1295491</wp:posOffset>
                </wp:positionH>
                <wp:positionV relativeFrom="paragraph">
                  <wp:posOffset>143238</wp:posOffset>
                </wp:positionV>
                <wp:extent cx="514009" cy="579514"/>
                <wp:effectExtent l="0" t="0" r="19685" b="11430"/>
                <wp:wrapNone/>
                <wp:docPr id="488" name="Полилиния: фигура 4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4009" cy="579514"/>
                        </a:xfrm>
                        <a:custGeom>
                          <a:avLst/>
                          <a:gdLst>
                            <a:gd name="connsiteX0" fmla="*/ 514009 w 514009"/>
                            <a:gd name="connsiteY0" fmla="*/ 497039 h 579514"/>
                            <a:gd name="connsiteX1" fmla="*/ 309222 w 514009"/>
                            <a:gd name="connsiteY1" fmla="*/ 578001 h 579514"/>
                            <a:gd name="connsiteX2" fmla="*/ 113959 w 514009"/>
                            <a:gd name="connsiteY2" fmla="*/ 539901 h 579514"/>
                            <a:gd name="connsiteX3" fmla="*/ 9184 w 514009"/>
                            <a:gd name="connsiteY3" fmla="*/ 420839 h 579514"/>
                            <a:gd name="connsiteX4" fmla="*/ 13947 w 514009"/>
                            <a:gd name="connsiteY4" fmla="*/ 258914 h 579514"/>
                            <a:gd name="connsiteX5" fmla="*/ 85384 w 514009"/>
                            <a:gd name="connsiteY5" fmla="*/ 82701 h 579514"/>
                            <a:gd name="connsiteX6" fmla="*/ 223497 w 514009"/>
                            <a:gd name="connsiteY6" fmla="*/ 1739 h 579514"/>
                            <a:gd name="connsiteX7" fmla="*/ 304459 w 514009"/>
                            <a:gd name="connsiteY7" fmla="*/ 35076 h 57951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</a:cxnLst>
                          <a:rect l="l" t="t" r="r" b="b"/>
                          <a:pathLst>
                            <a:path w="514009" h="579514">
                              <a:moveTo>
                                <a:pt x="514009" y="497039"/>
                              </a:moveTo>
                              <a:cubicBezTo>
                                <a:pt x="444953" y="533948"/>
                                <a:pt x="375897" y="570857"/>
                                <a:pt x="309222" y="578001"/>
                              </a:cubicBezTo>
                              <a:cubicBezTo>
                                <a:pt x="242547" y="585145"/>
                                <a:pt x="163965" y="566095"/>
                                <a:pt x="113959" y="539901"/>
                              </a:cubicBezTo>
                              <a:cubicBezTo>
                                <a:pt x="63953" y="513707"/>
                                <a:pt x="25853" y="467670"/>
                                <a:pt x="9184" y="420839"/>
                              </a:cubicBezTo>
                              <a:cubicBezTo>
                                <a:pt x="-7485" y="374008"/>
                                <a:pt x="1247" y="315270"/>
                                <a:pt x="13947" y="258914"/>
                              </a:cubicBezTo>
                              <a:cubicBezTo>
                                <a:pt x="26647" y="202558"/>
                                <a:pt x="50459" y="125563"/>
                                <a:pt x="85384" y="82701"/>
                              </a:cubicBezTo>
                              <a:cubicBezTo>
                                <a:pt x="120309" y="39839"/>
                                <a:pt x="186985" y="9676"/>
                                <a:pt x="223497" y="1739"/>
                              </a:cubicBezTo>
                              <a:cubicBezTo>
                                <a:pt x="260009" y="-6198"/>
                                <a:pt x="282234" y="14439"/>
                                <a:pt x="304459" y="35076"/>
                              </a:cubicBezTo>
                            </a:path>
                          </a:pathLst>
                        </a:cu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67C1559" id="Полилиния: фигура 488" o:spid="_x0000_s1026" style="position:absolute;margin-left:102pt;margin-top:11.3pt;width:40.45pt;height:45.65pt;z-index:251908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14009,5795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" path="m514009,497039v-69056,36909,-138112,73818,-204787,80962c242547,585145,163965,566095,113959,539901,63953,513707,25853,467670,9184,420839,-7485,374008,1247,315270,13947,258914,26647,202558,50459,125563,85384,82701,120309,39839,186985,9676,223497,1739v36512,-7937,58737,12700,80962,33337e" filled="f" strokecolor="black [3040]">
                <v:path arrowok="t" o:connecttype="custom" o:connectlocs="514009,497039;309222,578001;113959,539901;9184,420839;13947,258914;85384,82701;223497,1739;304459,35076" o:connectangles="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33312" behindDoc="0" locked="0" layoutInCell="1" allowOverlap="1" wp14:anchorId="2C4E48A1" wp14:editId="524513A4">
                <wp:simplePos x="0" y="0"/>
                <wp:positionH relativeFrom="column">
                  <wp:posOffset>1226366</wp:posOffset>
                </wp:positionH>
                <wp:positionV relativeFrom="paragraph">
                  <wp:posOffset>205831</wp:posOffset>
                </wp:positionV>
                <wp:extent cx="1828800" cy="1828800"/>
                <wp:effectExtent l="0" t="0" r="0" b="0"/>
                <wp:wrapNone/>
                <wp:docPr id="493" name="Надпись 4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70D93" w:rsidRPr="00E866C8" w:rsidRDefault="00070D9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C4E48A1" id="Надпись 493" o:spid="_x0000_s1062" type="#_x0000_t202" style="position:absolute;left:0;text-align:left;margin-left:96.55pt;margin-top:16.2pt;width:2in;height:2in;z-index:25153331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" filled="f" stroked="f">
                <v:textbox style="mso-fit-shape-to-text:t">
                  <w:txbxContent>
                    <w:p w:rsidR="00070D93" w:rsidRPr="00E866C8" w:rsidRDefault="00070D9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32288" behindDoc="0" locked="0" layoutInCell="1" allowOverlap="1" wp14:anchorId="0CACC6BA" wp14:editId="5B509354">
                <wp:simplePos x="0" y="0"/>
                <wp:positionH relativeFrom="margin">
                  <wp:align>center</wp:align>
                </wp:positionH>
                <wp:positionV relativeFrom="paragraph">
                  <wp:posOffset>207010</wp:posOffset>
                </wp:positionV>
                <wp:extent cx="1828800" cy="1828800"/>
                <wp:effectExtent l="0" t="0" r="0" b="4445"/>
                <wp:wrapNone/>
                <wp:docPr id="489" name="Надпись 4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70D93" w:rsidRPr="00070D93" w:rsidRDefault="00070D9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CACC6BA" id="Надпись 489" o:spid="_x0000_s1063" type="#_x0000_t202" style="position:absolute;left:0;text-align:left;margin-left:0;margin-top:16.3pt;width:2in;height:2in;z-index:251532288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" filled="f" stroked="f">
                <v:textbox style="mso-fit-shape-to-text:t">
                  <w:txbxContent>
                    <w:p w:rsidR="00070D93" w:rsidRPr="00070D93" w:rsidRDefault="00070D9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070D93" w:rsidRDefault="002B6C9C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25120" behindDoc="0" locked="0" layoutInCell="1" allowOverlap="1" wp14:anchorId="49480249" wp14:editId="6A8C881A">
                <wp:simplePos x="0" y="0"/>
                <wp:positionH relativeFrom="column">
                  <wp:posOffset>1671229</wp:posOffset>
                </wp:positionH>
                <wp:positionV relativeFrom="paragraph">
                  <wp:posOffset>46174</wp:posOffset>
                </wp:positionV>
                <wp:extent cx="342900" cy="381000"/>
                <wp:effectExtent l="0" t="0" r="19050" b="19050"/>
                <wp:wrapNone/>
                <wp:docPr id="492" name="Овал 4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0D93" w:rsidRDefault="00070D9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9480249" id="Овал 492" o:spid="_x0000_s1064" style="position:absolute;left:0;text-align:left;margin-left:131.6pt;margin-top:3.65pt;width:27pt;height:30pt;z-index:251525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" fillcolor="white [3201]" strokecolor="black [3213]" strokeweight="2pt">
                <v:textbox>
                  <w:txbxContent>
                    <w:p w:rsidR="00070D93" w:rsidRDefault="00070D9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26144" behindDoc="0" locked="0" layoutInCell="1" allowOverlap="1" wp14:anchorId="3F0F5B89" wp14:editId="4B377242">
                <wp:simplePos x="0" y="0"/>
                <wp:positionH relativeFrom="margin">
                  <wp:posOffset>3046730</wp:posOffset>
                </wp:positionH>
                <wp:positionV relativeFrom="paragraph">
                  <wp:posOffset>88900</wp:posOffset>
                </wp:positionV>
                <wp:extent cx="352425" cy="381000"/>
                <wp:effectExtent l="0" t="0" r="28575" b="19050"/>
                <wp:wrapNone/>
                <wp:docPr id="494" name="Овал 4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0D93" w:rsidRDefault="00070D9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F0F5B89" id="Овал 494" o:spid="_x0000_s1065" style="position:absolute;left:0;text-align:left;margin-left:239.9pt;margin-top:7pt;width:27.75pt;height:30pt;z-index:2515261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" fillcolor="#7f7f7f [1612]" strokecolor="#7f7f7f [1612]" strokeweight="2pt">
                <v:textbox>
                  <w:txbxContent>
                    <w:p w:rsidR="00070D93" w:rsidRDefault="00070D9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27168" behindDoc="0" locked="0" layoutInCell="1" allowOverlap="1" wp14:anchorId="29271F80" wp14:editId="5CF03CF4">
                <wp:simplePos x="0" y="0"/>
                <wp:positionH relativeFrom="column">
                  <wp:posOffset>3423284</wp:posOffset>
                </wp:positionH>
                <wp:positionV relativeFrom="paragraph">
                  <wp:posOffset>76199</wp:posOffset>
                </wp:positionV>
                <wp:extent cx="609600" cy="161925"/>
                <wp:effectExtent l="38100" t="0" r="19050" b="66675"/>
                <wp:wrapNone/>
                <wp:docPr id="495" name="Прямая со стрелкой 4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09600" cy="1619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7B6FBB0" id="Прямая со стрелкой 495" o:spid="_x0000_s1026" type="#_x0000_t32" style="position:absolute;margin-left:269.55pt;margin-top:6pt;width:48pt;height:12.75pt;flip:x;z-index:251898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" strokecolor="black [3213]">
                <v:stroke endarrow="block"/>
              </v:shape>
            </w:pict>
          </mc:Fallback>
        </mc:AlternateContent>
      </w:r>
    </w:p>
    <w:p w:rsidR="00761588" w:rsidRDefault="002B6C9C" w:rsidP="002B6C9C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28192" behindDoc="0" locked="0" layoutInCell="1" allowOverlap="1" wp14:anchorId="075F331D" wp14:editId="6A38842C">
                <wp:simplePos x="0" y="0"/>
                <wp:positionH relativeFrom="column">
                  <wp:posOffset>2059305</wp:posOffset>
                </wp:positionH>
                <wp:positionV relativeFrom="paragraph">
                  <wp:posOffset>82550</wp:posOffset>
                </wp:positionV>
                <wp:extent cx="933450" cy="9525"/>
                <wp:effectExtent l="38100" t="76200" r="0" b="85725"/>
                <wp:wrapNone/>
                <wp:docPr id="496" name="Прямая со стрелкой 4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1E817B6" id="Прямая со стрелкой 496" o:spid="_x0000_s1026" type="#_x0000_t32" style="position:absolute;margin-left:162.15pt;margin-top:6.5pt;width:73.5pt;height:.75pt;flip:x y;z-index:251899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" strokecolor="black [3213]">
                <v:stroke endarrow="block"/>
              </v:shape>
            </w:pict>
          </mc:Fallback>
        </mc:AlternateContent>
      </w:r>
    </w:p>
    <w:p w:rsidR="002B6C9C" w:rsidRPr="002B6C9C" w:rsidRDefault="002B6C9C" w:rsidP="002B6C9C">
      <w:pPr>
        <w:spacing w:after="0" w:line="240" w:lineRule="auto"/>
        <w:ind w:firstLine="708"/>
        <w:jc w:val="center"/>
        <w:rPr>
          <w:rFonts w:cs="Times New Roman"/>
        </w:rPr>
      </w:pPr>
    </w:p>
    <w:tbl>
      <w:tblPr>
        <w:tblStyle w:val="a4"/>
        <w:tblW w:w="0" w:type="auto"/>
        <w:tblInd w:w="742" w:type="dxa"/>
        <w:tblLook w:val="04A0" w:firstRow="1" w:lastRow="0" w:firstColumn="1" w:lastColumn="0" w:noHBand="0" w:noVBand="1"/>
      </w:tblPr>
      <w:tblGrid>
        <w:gridCol w:w="1128"/>
        <w:gridCol w:w="1128"/>
      </w:tblGrid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t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4</w:t>
            </w:r>
          </w:p>
        </w:tc>
      </w:tr>
    </w:tbl>
    <w:tbl>
      <w:tblPr>
        <w:tblStyle w:val="1"/>
        <w:tblW w:w="0" w:type="auto"/>
        <w:tblInd w:w="737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5A0AFB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5A0AFB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5A0AFB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5A0AFB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</w:tr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4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</w:tr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D408A9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D408A9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D408A9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</w:tr>
      <w:tr w:rsidR="0046366C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F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</w:tr>
    </w:tbl>
    <w:p w:rsidR="00E019DD" w:rsidRPr="008C2B2F" w:rsidRDefault="003E5D7B" w:rsidP="005A0AFB">
      <w:pPr>
        <w:pBdr>
          <w:bar w:val="single" w:sz="24" w:color="auto"/>
        </w:pBdr>
        <w:spacing w:after="0"/>
        <w:rPr>
          <w:rFonts w:cs="Times New Roman"/>
          <w:szCs w:val="28"/>
        </w:rPr>
      </w:pPr>
      <w:r w:rsidRPr="008C2B2F">
        <w:rPr>
          <w:rFonts w:cs="Times New Roman"/>
          <w:szCs w:val="28"/>
          <w:u w:val="single"/>
        </w:rPr>
        <w:lastRenderedPageBreak/>
        <w:t>Шаг 5:</w:t>
      </w:r>
      <w:r w:rsidRPr="008C2B2F">
        <w:rPr>
          <w:rFonts w:cs="Times New Roman"/>
          <w:szCs w:val="28"/>
        </w:rPr>
        <w:t xml:space="preserve"> потом</w:t>
      </w:r>
      <w:r w:rsidR="00E019DD" w:rsidRPr="008C2B2F">
        <w:rPr>
          <w:rFonts w:cs="Times New Roman"/>
          <w:szCs w:val="28"/>
        </w:rPr>
        <w:t xml:space="preserve"> переходим во 4-ю</w:t>
      </w:r>
      <w:r w:rsidR="005E48EA" w:rsidRPr="008C2B2F">
        <w:rPr>
          <w:rFonts w:cs="Times New Roman"/>
          <w:szCs w:val="28"/>
        </w:rPr>
        <w:t xml:space="preserve"> из 3-й</w:t>
      </w:r>
      <w:r w:rsidR="00E019DD" w:rsidRPr="008C2B2F">
        <w:rPr>
          <w:rFonts w:cs="Times New Roman"/>
          <w:szCs w:val="28"/>
        </w:rPr>
        <w:t xml:space="preserve"> и красим её.</w:t>
      </w:r>
      <w:r w:rsidR="004D38FE" w:rsidRPr="004D38FE">
        <w:rPr>
          <w:rFonts w:cs="Times New Roman"/>
        </w:rPr>
        <w:t xml:space="preserve"> </w:t>
      </w:r>
      <w:r w:rsidR="004D38FE">
        <w:rPr>
          <w:rFonts w:cs="Times New Roman"/>
        </w:rPr>
        <w:t xml:space="preserve">Находим смежные вершины вершине </w:t>
      </w:r>
      <w:r w:rsidR="004D38FE" w:rsidRPr="004D38FE">
        <w:rPr>
          <w:rFonts w:cs="Times New Roman"/>
        </w:rPr>
        <w:t>4</w:t>
      </w:r>
      <w:r w:rsidR="004D38FE">
        <w:rPr>
          <w:rFonts w:cs="Times New Roman"/>
        </w:rPr>
        <w:t>. Это вершины 0 и 4.</w:t>
      </w:r>
    </w:p>
    <w:p w:rsidR="00070D93" w:rsidRPr="004D38FE" w:rsidRDefault="00070D93" w:rsidP="00070D93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37408" behindDoc="0" locked="0" layoutInCell="1" allowOverlap="1" wp14:anchorId="00ADEB91" wp14:editId="2B32D159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497" name="Овал 4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0D93" w:rsidRPr="00070D93" w:rsidRDefault="00070D93" w:rsidP="00070D93">
                            <w:pPr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070D93"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0ADEB91" id="Овал 497" o:spid="_x0000_s1066" style="position:absolute;left:0;text-align:left;margin-left:237.6pt;margin-top:9.6pt;width:27.75pt;height:30pt;z-index:251537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" fillcolor="#7f7f7f [1612]" strokecolor="#7f7f7f [1612]" strokeweight="2pt">
                <v:textbox>
                  <w:txbxContent>
                    <w:p w:rsidR="00070D93" w:rsidRPr="00070D93" w:rsidRDefault="00070D93" w:rsidP="00070D93">
                      <w:pPr>
                        <w:rPr>
                          <w:rFonts w:cs="Times New Roman"/>
                          <w:color w:val="FFFFFF" w:themeColor="background1"/>
                          <w:sz w:val="24"/>
                        </w:rPr>
                      </w:pPr>
                      <w:r w:rsidRPr="00070D93">
                        <w:rPr>
                          <w:rFonts w:cs="Times New Roman"/>
                          <w:color w:val="FFFFFF" w:themeColor="background1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48672" behindDoc="0" locked="0" layoutInCell="1" allowOverlap="1" wp14:anchorId="57961B99" wp14:editId="34ADA0E0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498" name="Надпись 4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70D93" w:rsidRPr="00070D93" w:rsidRDefault="00070D9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7961B99" id="Надпись 498" o:spid="_x0000_s1067" type="#_x0000_t202" style="position:absolute;left:0;text-align:left;margin-left:0;margin-top:1pt;width:2in;height:2in;z-index:251548672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" filled="f" stroked="f">
                <v:textbox style="mso-fit-shape-to-text:t">
                  <w:txbxContent>
                    <w:p w:rsidR="00070D93" w:rsidRPr="00070D93" w:rsidRDefault="00070D9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38432" behindDoc="0" locked="0" layoutInCell="1" allowOverlap="1" wp14:anchorId="04017CE8" wp14:editId="4821875A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499" name="Овал 4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0D93" w:rsidRDefault="00070D9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4017CE8" id="Овал 499" o:spid="_x0000_s1068" style="position:absolute;left:0;text-align:left;margin-left:134.3pt;margin-top:9.05pt;width:27.75pt;height:28.5pt;z-index:251538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" fillcolor="#7f7f7f [1612]" strokecolor="#7f7f7f [1612]" strokeweight="2pt">
                <v:textbox>
                  <w:txbxContent>
                    <w:p w:rsidR="00070D93" w:rsidRDefault="00070D9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47648" behindDoc="0" locked="0" layoutInCell="1" allowOverlap="1" wp14:anchorId="495274F1" wp14:editId="7B5D14F1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500" name="Надпись 5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70D93" w:rsidRPr="00E866C8" w:rsidRDefault="00070D9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5274F1" id="Надпись 500" o:spid="_x0000_s1069" type="#_x0000_t202" style="position:absolute;left:0;text-align:left;margin-left:101.35pt;margin-top:1.8pt;width:52.65pt;height:32.65pt;z-index:251547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" filled="f" stroked="f">
                <v:textbox>
                  <w:txbxContent>
                    <w:p w:rsidR="00070D93" w:rsidRPr="00E866C8" w:rsidRDefault="00070D9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39456" behindDoc="0" locked="0" layoutInCell="1" allowOverlap="1" wp14:anchorId="3CF9681F" wp14:editId="471C4FCB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501" name="Прямая со стрелкой 5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69A047" id="Прямая со стрелкой 501" o:spid="_x0000_s1026" type="#_x0000_t32" style="position:absolute;margin-left:165.3pt;margin-top:6pt;width:70.5pt;height:0;z-index:251912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52768" behindDoc="0" locked="0" layoutInCell="1" allowOverlap="1" wp14:anchorId="242DF31E" wp14:editId="11D48D9C">
                <wp:simplePos x="0" y="0"/>
                <wp:positionH relativeFrom="column">
                  <wp:posOffset>1830705</wp:posOffset>
                </wp:positionH>
                <wp:positionV relativeFrom="paragraph">
                  <wp:posOffset>74295</wp:posOffset>
                </wp:positionV>
                <wp:extent cx="45719" cy="396240"/>
                <wp:effectExtent l="38100" t="38100" r="50165" b="22860"/>
                <wp:wrapNone/>
                <wp:docPr id="502" name="Прямая со стрелкой 5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719" cy="3962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0CDD5F" id="Прямая со стрелкой 502" o:spid="_x0000_s1026" type="#_x0000_t32" style="position:absolute;margin-left:144.15pt;margin-top:5.85pt;width:3.6pt;height:31.2pt;flip:y;z-index:251925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40480" behindDoc="0" locked="0" layoutInCell="1" allowOverlap="1" wp14:anchorId="224946A2" wp14:editId="702767BA">
                <wp:simplePos x="0" y="0"/>
                <wp:positionH relativeFrom="column">
                  <wp:posOffset>2044065</wp:posOffset>
                </wp:positionH>
                <wp:positionV relativeFrom="paragraph">
                  <wp:posOffset>43815</wp:posOffset>
                </wp:positionV>
                <wp:extent cx="899160" cy="548640"/>
                <wp:effectExtent l="38100" t="38100" r="15240" b="22860"/>
                <wp:wrapNone/>
                <wp:docPr id="503" name="Прямая со стрелкой 5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99160" cy="5486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EF0F32" id="Прямая со стрелкой 503" o:spid="_x0000_s1026" type="#_x0000_t32" style="position:absolute;margin-left:160.95pt;margin-top:3.45pt;width:70.8pt;height:43.2pt;flip:x y;z-index:251913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" strokecolor="black [3213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49696" behindDoc="0" locked="0" layoutInCell="1" allowOverlap="1" wp14:anchorId="32C33139" wp14:editId="05442BDB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504" name="Надпись 5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70D93" w:rsidRPr="00070D93" w:rsidRDefault="00070D9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2C33139" id="Надпись 504" o:spid="_x0000_s1070" type="#_x0000_t202" style="position:absolute;left:0;text-align:left;margin-left:273.25pt;margin-top:14.85pt;width:2in;height:2in;z-index:25154969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" filled="f" stroked="f">
                <v:textbox style="mso-fit-shape-to-text:t">
                  <w:txbxContent>
                    <w:p w:rsidR="00070D93" w:rsidRPr="00070D93" w:rsidRDefault="00070D9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41504" behindDoc="0" locked="0" layoutInCell="1" allowOverlap="1" wp14:anchorId="2353235D" wp14:editId="4780601B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505" name="Прямая со стрелкой 5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DB9311A" id="Прямая со стрелкой 505" o:spid="_x0000_s1026" type="#_x0000_t32" style="position:absolute;margin-left:268.5pt;margin-top:.75pt;width:45pt;height:27.75pt;z-index:251914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554816" behindDoc="0" locked="0" layoutInCell="1" allowOverlap="1" wp14:anchorId="22F3C3ED" wp14:editId="7CB025F3">
                <wp:simplePos x="0" y="0"/>
                <wp:positionH relativeFrom="column">
                  <wp:posOffset>1246505</wp:posOffset>
                </wp:positionH>
                <wp:positionV relativeFrom="paragraph">
                  <wp:posOffset>200025</wp:posOffset>
                </wp:positionV>
                <wp:extent cx="514009" cy="579514"/>
                <wp:effectExtent l="0" t="0" r="19685" b="11430"/>
                <wp:wrapNone/>
                <wp:docPr id="506" name="Полилиния: фигура 5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4009" cy="579514"/>
                        </a:xfrm>
                        <a:custGeom>
                          <a:avLst/>
                          <a:gdLst>
                            <a:gd name="connsiteX0" fmla="*/ 514009 w 514009"/>
                            <a:gd name="connsiteY0" fmla="*/ 497039 h 579514"/>
                            <a:gd name="connsiteX1" fmla="*/ 309222 w 514009"/>
                            <a:gd name="connsiteY1" fmla="*/ 578001 h 579514"/>
                            <a:gd name="connsiteX2" fmla="*/ 113959 w 514009"/>
                            <a:gd name="connsiteY2" fmla="*/ 539901 h 579514"/>
                            <a:gd name="connsiteX3" fmla="*/ 9184 w 514009"/>
                            <a:gd name="connsiteY3" fmla="*/ 420839 h 579514"/>
                            <a:gd name="connsiteX4" fmla="*/ 13947 w 514009"/>
                            <a:gd name="connsiteY4" fmla="*/ 258914 h 579514"/>
                            <a:gd name="connsiteX5" fmla="*/ 85384 w 514009"/>
                            <a:gd name="connsiteY5" fmla="*/ 82701 h 579514"/>
                            <a:gd name="connsiteX6" fmla="*/ 223497 w 514009"/>
                            <a:gd name="connsiteY6" fmla="*/ 1739 h 579514"/>
                            <a:gd name="connsiteX7" fmla="*/ 304459 w 514009"/>
                            <a:gd name="connsiteY7" fmla="*/ 35076 h 57951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</a:cxnLst>
                          <a:rect l="l" t="t" r="r" b="b"/>
                          <a:pathLst>
                            <a:path w="514009" h="579514">
                              <a:moveTo>
                                <a:pt x="514009" y="497039"/>
                              </a:moveTo>
                              <a:cubicBezTo>
                                <a:pt x="444953" y="533948"/>
                                <a:pt x="375897" y="570857"/>
                                <a:pt x="309222" y="578001"/>
                              </a:cubicBezTo>
                              <a:cubicBezTo>
                                <a:pt x="242547" y="585145"/>
                                <a:pt x="163965" y="566095"/>
                                <a:pt x="113959" y="539901"/>
                              </a:cubicBezTo>
                              <a:cubicBezTo>
                                <a:pt x="63953" y="513707"/>
                                <a:pt x="25853" y="467670"/>
                                <a:pt x="9184" y="420839"/>
                              </a:cubicBezTo>
                              <a:cubicBezTo>
                                <a:pt x="-7485" y="374008"/>
                                <a:pt x="1247" y="315270"/>
                                <a:pt x="13947" y="258914"/>
                              </a:cubicBezTo>
                              <a:cubicBezTo>
                                <a:pt x="26647" y="202558"/>
                                <a:pt x="50459" y="125563"/>
                                <a:pt x="85384" y="82701"/>
                              </a:cubicBezTo>
                              <a:cubicBezTo>
                                <a:pt x="120309" y="39839"/>
                                <a:pt x="186985" y="9676"/>
                                <a:pt x="223497" y="1739"/>
                              </a:cubicBezTo>
                              <a:cubicBezTo>
                                <a:pt x="260009" y="-6198"/>
                                <a:pt x="282234" y="14439"/>
                                <a:pt x="304459" y="35076"/>
                              </a:cubicBezTo>
                            </a:path>
                          </a:pathLst>
                        </a:cu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A684170" id="Полилиния: фигура 506" o:spid="_x0000_s1026" style="position:absolute;margin-left:98.15pt;margin-top:15.75pt;width:40.45pt;height:45.65pt;z-index:251927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14009,5795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" path="m514009,497039v-69056,36909,-138112,73818,-204787,80962c242547,585145,163965,566095,113959,539901,63953,513707,25853,467670,9184,420839,-7485,374008,1247,315270,13947,258914,26647,202558,50459,125563,85384,82701,120309,39839,186985,9676,223497,1739v36512,-7937,58737,12700,80962,33337e" filled="f" strokecolor="black [3040]">
                <v:path arrowok="t" o:connecttype="custom" o:connectlocs="514009,497039;309222,578001;113959,539901;9184,420839;13947,258914;85384,82701;223497,1739;304459,35076" o:connectangles="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50720" behindDoc="0" locked="0" layoutInCell="1" allowOverlap="1" wp14:anchorId="0CACC6BA" wp14:editId="5B509354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507" name="Надпись 5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70D93" w:rsidRPr="00070D93" w:rsidRDefault="00070D9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CACC6BA" id="Надпись 507" o:spid="_x0000_s1071" type="#_x0000_t202" style="position:absolute;left:0;text-align:left;margin-left:198.9pt;margin-top:15.45pt;width:2in;height:2in;z-index:25155072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" filled="f" stroked="f">
                <v:textbox style="mso-fit-shape-to-text:t">
                  <w:txbxContent>
                    <w:p w:rsidR="00070D93" w:rsidRPr="00070D93" w:rsidRDefault="00070D9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42528" behindDoc="0" locked="0" layoutInCell="1" allowOverlap="1" wp14:anchorId="3D30DB7A" wp14:editId="1660A89F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508" name="Овал 5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0D93" w:rsidRDefault="00070D9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D30DB7A" id="Овал 508" o:spid="_x0000_s1072" style="position:absolute;left:0;text-align:left;margin-left:307.65pt;margin-top:8.15pt;width:27.75pt;height:29.25pt;z-index:251542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" fillcolor="#7f7f7f [1612]" strokecolor="#7f7f7f [1612]" strokeweight="2pt">
                <v:textbox>
                  <w:txbxContent>
                    <w:p w:rsidR="00070D93" w:rsidRDefault="00070D9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553792" behindDoc="0" locked="0" layoutInCell="1" allowOverlap="1" wp14:anchorId="15319250" wp14:editId="29C6C388">
                <wp:simplePos x="0" y="0"/>
                <wp:positionH relativeFrom="column">
                  <wp:posOffset>1519827</wp:posOffset>
                </wp:positionH>
                <wp:positionV relativeFrom="paragraph">
                  <wp:posOffset>58964</wp:posOffset>
                </wp:positionV>
                <wp:extent cx="168275" cy="57785"/>
                <wp:effectExtent l="74295" t="20955" r="58420" b="1270"/>
                <wp:wrapNone/>
                <wp:docPr id="509" name="Стрелка: вправо с вырезом 5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924858">
                          <a:off x="0" y="0"/>
                          <a:ext cx="168275" cy="57785"/>
                        </a:xfrm>
                        <a:prstGeom prst="notchedRightArrow">
                          <a:avLst>
                            <a:gd name="adj1" fmla="val 0"/>
                            <a:gd name="adj2" fmla="val 100600"/>
                          </a:avLst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AF4FCB" id="Стрелка: вправо с вырезом 509" o:spid="_x0000_s1026" type="#_x0000_t94" style="position:absolute;margin-left:119.65pt;margin-top:4.65pt;width:13.25pt;height:4.55pt;rotation:3194725fd;z-index:251926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" adj="14138,10800" fillcolor="black [3200]" strokecolor="black [1600]" strokeweight="2pt"/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43552" behindDoc="0" locked="0" layoutInCell="1" allowOverlap="1" wp14:anchorId="49480249" wp14:editId="6A8C881A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510" name="Овал 5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0D93" w:rsidRDefault="00070D9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9480249" id="Овал 510" o:spid="_x0000_s1073" style="position:absolute;left:0;text-align:left;margin-left:129.45pt;margin-top:7.25pt;width:27pt;height:30pt;z-index:251543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" fillcolor="#7f7f7f [1612]" strokecolor="#7f7f7f [1612]" strokeweight="2pt">
                <v:textbox>
                  <w:txbxContent>
                    <w:p w:rsidR="00070D93" w:rsidRDefault="00070D9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51744" behindDoc="0" locked="0" layoutInCell="1" allowOverlap="1" wp14:anchorId="2C4E48A1" wp14:editId="524513A4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511" name="Надпись 5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70D93" w:rsidRPr="00070D93" w:rsidRDefault="00070D9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C4E48A1" id="Надпись 511" o:spid="_x0000_s1074" type="#_x0000_t202" style="position:absolute;left:0;text-align:left;margin-left:94.75pt;margin-top:1.15pt;width:2in;height:2in;z-index:25155174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" filled="f" stroked="f">
                <v:textbox style="mso-fit-shape-to-text:t">
                  <w:txbxContent>
                    <w:p w:rsidR="00070D93" w:rsidRPr="00070D93" w:rsidRDefault="00070D9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44576" behindDoc="0" locked="0" layoutInCell="1" allowOverlap="1" wp14:anchorId="3F0F5B89" wp14:editId="4B377242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512" name="Овал 5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0D93" w:rsidRDefault="00070D9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F0F5B89" id="Овал 512" o:spid="_x0000_s1075" style="position:absolute;left:0;text-align:left;margin-left:232.1pt;margin-top:7.7pt;width:27.75pt;height:30pt;z-index:2515445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" fillcolor="#7f7f7f [1612]" strokecolor="#7f7f7f [1612]" strokeweight="2pt">
                <v:textbox>
                  <w:txbxContent>
                    <w:p w:rsidR="00070D93" w:rsidRDefault="00070D9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45600" behindDoc="0" locked="0" layoutInCell="1" allowOverlap="1" wp14:anchorId="29271F80" wp14:editId="5CF03CF4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513" name="Прямая со стрелкой 5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F0039D1" id="Прямая со стрелкой 513" o:spid="_x0000_s1026" type="#_x0000_t32" style="position:absolute;margin-left:258.75pt;margin-top:8.3pt;width:45.75pt;height:12pt;flip:x;z-index:251918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46624" behindDoc="0" locked="0" layoutInCell="1" allowOverlap="1" wp14:anchorId="075F331D" wp14:editId="6A38842C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514" name="Прямая со стрелкой 5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73B8BC6" id="Прямая со стрелкой 514" o:spid="_x0000_s1026" type="#_x0000_t32" style="position:absolute;margin-left:157.95pt;margin-top:6.75pt;width:73.5pt;height:.75pt;flip:x y;z-index:251919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" strokecolor="black [3213]">
                <v:stroke endarrow="block"/>
              </v:shape>
            </w:pict>
          </mc:Fallback>
        </mc:AlternateContent>
      </w:r>
    </w:p>
    <w:p w:rsidR="003E5D7B" w:rsidRPr="008C2B2F" w:rsidRDefault="003E5D7B" w:rsidP="005A0AFB">
      <w:pPr>
        <w:pBdr>
          <w:bar w:val="single" w:sz="24" w:color="auto"/>
        </w:pBdr>
        <w:spacing w:after="0"/>
        <w:ind w:firstLine="0"/>
        <w:rPr>
          <w:rFonts w:cs="Times New Roman"/>
          <w:szCs w:val="28"/>
        </w:rPr>
      </w:pPr>
    </w:p>
    <w:tbl>
      <w:tblPr>
        <w:tblStyle w:val="a4"/>
        <w:tblW w:w="0" w:type="auto"/>
        <w:tblInd w:w="742" w:type="dxa"/>
        <w:tblLook w:val="04A0" w:firstRow="1" w:lastRow="0" w:firstColumn="1" w:lastColumn="0" w:noHBand="0" w:noVBand="1"/>
      </w:tblPr>
      <w:tblGrid>
        <w:gridCol w:w="1128"/>
        <w:gridCol w:w="1128"/>
      </w:tblGrid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t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5</w:t>
            </w:r>
          </w:p>
        </w:tc>
      </w:tr>
    </w:tbl>
    <w:tbl>
      <w:tblPr>
        <w:tblStyle w:val="1"/>
        <w:tblW w:w="0" w:type="auto"/>
        <w:tblInd w:w="737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5A0AFB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5A0AFB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5A0AFB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5A0AFB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5A0AFB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</w:tr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4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5</w:t>
            </w:r>
          </w:p>
        </w:tc>
      </w:tr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D408A9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D408A9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D408A9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D408A9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</w:tr>
      <w:tr w:rsidR="0046366C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F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</w:tr>
    </w:tbl>
    <w:p w:rsidR="004D38FE" w:rsidRDefault="004D38FE" w:rsidP="002B6C9C">
      <w:pPr>
        <w:spacing w:before="120" w:after="0" w:line="240" w:lineRule="auto"/>
        <w:jc w:val="both"/>
        <w:rPr>
          <w:rFonts w:cs="Times New Roman"/>
        </w:rPr>
      </w:pPr>
      <w:r>
        <w:rPr>
          <w:rFonts w:cs="Times New Roman"/>
          <w:u w:val="single"/>
        </w:rPr>
        <w:t>Шаг 6.</w:t>
      </w:r>
      <w:r>
        <w:rPr>
          <w:rFonts w:cs="Times New Roman"/>
        </w:rPr>
        <w:t xml:space="preserve"> Белых вершин, смежный с 4 вершиной, нет, </w:t>
      </w:r>
      <w:r w:rsidR="009A4FE3">
        <w:rPr>
          <w:rFonts w:cs="Times New Roman"/>
        </w:rPr>
        <w:t>следовательно,</w:t>
      </w:r>
      <w:r>
        <w:rPr>
          <w:rFonts w:cs="Times New Roman"/>
        </w:rPr>
        <w:t xml:space="preserve"> мы погрузились в глубину. Закрашиваем 4 вершину в чёрный цвет.</w:t>
      </w:r>
    </w:p>
    <w:p w:rsidR="00070D93" w:rsidRPr="004D38FE" w:rsidRDefault="00070D93" w:rsidP="00070D93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55840" behindDoc="0" locked="0" layoutInCell="1" allowOverlap="1" wp14:anchorId="338B2393" wp14:editId="7BE0910C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533" name="Овал 5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0D93" w:rsidRPr="00070D93" w:rsidRDefault="00070D93" w:rsidP="00070D93">
                            <w:pPr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070D93"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38B2393" id="Овал 533" o:spid="_x0000_s1076" style="position:absolute;left:0;text-align:left;margin-left:237.6pt;margin-top:9.6pt;width:27.75pt;height:30pt;z-index:251555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" fillcolor="#7f7f7f [1612]" strokecolor="#7f7f7f [1612]" strokeweight="2pt">
                <v:textbox>
                  <w:txbxContent>
                    <w:p w:rsidR="00070D93" w:rsidRPr="00070D93" w:rsidRDefault="00070D93" w:rsidP="00070D93">
                      <w:pPr>
                        <w:rPr>
                          <w:rFonts w:cs="Times New Roman"/>
                          <w:color w:val="FFFFFF" w:themeColor="background1"/>
                          <w:sz w:val="24"/>
                        </w:rPr>
                      </w:pPr>
                      <w:r w:rsidRPr="00070D93">
                        <w:rPr>
                          <w:rFonts w:cs="Times New Roman"/>
                          <w:color w:val="FFFFFF" w:themeColor="background1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67104" behindDoc="0" locked="0" layoutInCell="1" allowOverlap="1" wp14:anchorId="7129779C" wp14:editId="5EDE9E6C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534" name="Надпись 5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70D93" w:rsidRPr="00070D93" w:rsidRDefault="00070D9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129779C" id="Надпись 534" o:spid="_x0000_s1077" type="#_x0000_t202" style="position:absolute;left:0;text-align:left;margin-left:0;margin-top:1pt;width:2in;height:2in;z-index:251567104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" filled="f" stroked="f">
                <v:textbox style="mso-fit-shape-to-text:t">
                  <w:txbxContent>
                    <w:p w:rsidR="00070D93" w:rsidRPr="00070D93" w:rsidRDefault="00070D9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56864" behindDoc="0" locked="0" layoutInCell="1" allowOverlap="1" wp14:anchorId="1D706DBA" wp14:editId="7D2E3FE6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535" name="Овал 5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0D93" w:rsidRDefault="00070D9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D706DBA" id="Овал 535" o:spid="_x0000_s1078" style="position:absolute;left:0;text-align:left;margin-left:134.3pt;margin-top:9.05pt;width:27.75pt;height:28.5pt;z-index:251556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" fillcolor="#7f7f7f [1612]" strokecolor="#7f7f7f [1612]" strokeweight="2pt">
                <v:textbox>
                  <w:txbxContent>
                    <w:p w:rsidR="00070D93" w:rsidRDefault="00070D9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66080" behindDoc="0" locked="0" layoutInCell="1" allowOverlap="1" wp14:anchorId="725657C2" wp14:editId="75719B65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536" name="Надпись 5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70D93" w:rsidRPr="00E866C8" w:rsidRDefault="00070D9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5657C2" id="Надпись 536" o:spid="_x0000_s1079" type="#_x0000_t202" style="position:absolute;left:0;text-align:left;margin-left:101.35pt;margin-top:1.8pt;width:52.65pt;height:32.65pt;z-index:251566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" filled="f" stroked="f">
                <v:textbox>
                  <w:txbxContent>
                    <w:p w:rsidR="00070D93" w:rsidRPr="00E866C8" w:rsidRDefault="00070D9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57888" behindDoc="0" locked="0" layoutInCell="1" allowOverlap="1" wp14:anchorId="22635D84" wp14:editId="5907531D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537" name="Прямая со стрелкой 5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A8A7383" id="Прямая со стрелкой 537" o:spid="_x0000_s1026" type="#_x0000_t32" style="position:absolute;margin-left:165.3pt;margin-top:6pt;width:70.5pt;height:0;z-index:251931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71200" behindDoc="0" locked="0" layoutInCell="1" allowOverlap="1" wp14:anchorId="090C684A" wp14:editId="3C098FD0">
                <wp:simplePos x="0" y="0"/>
                <wp:positionH relativeFrom="column">
                  <wp:posOffset>1830705</wp:posOffset>
                </wp:positionH>
                <wp:positionV relativeFrom="paragraph">
                  <wp:posOffset>74295</wp:posOffset>
                </wp:positionV>
                <wp:extent cx="45719" cy="396240"/>
                <wp:effectExtent l="38100" t="38100" r="50165" b="22860"/>
                <wp:wrapNone/>
                <wp:docPr id="538" name="Прямая со стрелкой 5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719" cy="3962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7435E1" id="Прямая со стрелкой 538" o:spid="_x0000_s1026" type="#_x0000_t32" style="position:absolute;margin-left:144.15pt;margin-top:5.85pt;width:3.6pt;height:31.2pt;flip:y;z-index:251944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" strokecolor="black [3213]">
                <v:stroke endarrow="block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58912" behindDoc="0" locked="0" layoutInCell="1" allowOverlap="1" wp14:anchorId="55DEE97D" wp14:editId="63B052D3">
                <wp:simplePos x="0" y="0"/>
                <wp:positionH relativeFrom="column">
                  <wp:posOffset>2044065</wp:posOffset>
                </wp:positionH>
                <wp:positionV relativeFrom="paragraph">
                  <wp:posOffset>43815</wp:posOffset>
                </wp:positionV>
                <wp:extent cx="899160" cy="548640"/>
                <wp:effectExtent l="38100" t="38100" r="15240" b="22860"/>
                <wp:wrapNone/>
                <wp:docPr id="539" name="Прямая со стрелкой 5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99160" cy="5486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C497F8" id="Прямая со стрелкой 539" o:spid="_x0000_s1026" type="#_x0000_t32" style="position:absolute;margin-left:160.95pt;margin-top:3.45pt;width:70.8pt;height:43.2pt;flip:x y;z-index:251932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" strokecolor="black [3213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68128" behindDoc="0" locked="0" layoutInCell="1" allowOverlap="1" wp14:anchorId="7E665080" wp14:editId="362B3543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540" name="Надпись 5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70D93" w:rsidRPr="00070D93" w:rsidRDefault="00070D9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E665080" id="Надпись 540" o:spid="_x0000_s1080" type="#_x0000_t202" style="position:absolute;left:0;text-align:left;margin-left:273.25pt;margin-top:14.85pt;width:2in;height:2in;z-index:25156812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" filled="f" stroked="f">
                <v:textbox style="mso-fit-shape-to-text:t">
                  <w:txbxContent>
                    <w:p w:rsidR="00070D93" w:rsidRPr="00070D93" w:rsidRDefault="00070D9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59936" behindDoc="0" locked="0" layoutInCell="1" allowOverlap="1" wp14:anchorId="32A7216F" wp14:editId="50BA6DD9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541" name="Прямая со стрелкой 5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011770B" id="Прямая со стрелкой 541" o:spid="_x0000_s1026" type="#_x0000_t32" style="position:absolute;margin-left:268.5pt;margin-top:.75pt;width:45pt;height:27.75pt;z-index:251933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573248" behindDoc="0" locked="0" layoutInCell="1" allowOverlap="1" wp14:anchorId="1B150576" wp14:editId="107F3B5D">
                <wp:simplePos x="0" y="0"/>
                <wp:positionH relativeFrom="column">
                  <wp:posOffset>1246505</wp:posOffset>
                </wp:positionH>
                <wp:positionV relativeFrom="paragraph">
                  <wp:posOffset>200025</wp:posOffset>
                </wp:positionV>
                <wp:extent cx="514009" cy="579514"/>
                <wp:effectExtent l="0" t="0" r="19685" b="11430"/>
                <wp:wrapNone/>
                <wp:docPr id="542" name="Полилиния: фигура 5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4009" cy="579514"/>
                        </a:xfrm>
                        <a:custGeom>
                          <a:avLst/>
                          <a:gdLst>
                            <a:gd name="connsiteX0" fmla="*/ 514009 w 514009"/>
                            <a:gd name="connsiteY0" fmla="*/ 497039 h 579514"/>
                            <a:gd name="connsiteX1" fmla="*/ 309222 w 514009"/>
                            <a:gd name="connsiteY1" fmla="*/ 578001 h 579514"/>
                            <a:gd name="connsiteX2" fmla="*/ 113959 w 514009"/>
                            <a:gd name="connsiteY2" fmla="*/ 539901 h 579514"/>
                            <a:gd name="connsiteX3" fmla="*/ 9184 w 514009"/>
                            <a:gd name="connsiteY3" fmla="*/ 420839 h 579514"/>
                            <a:gd name="connsiteX4" fmla="*/ 13947 w 514009"/>
                            <a:gd name="connsiteY4" fmla="*/ 258914 h 579514"/>
                            <a:gd name="connsiteX5" fmla="*/ 85384 w 514009"/>
                            <a:gd name="connsiteY5" fmla="*/ 82701 h 579514"/>
                            <a:gd name="connsiteX6" fmla="*/ 223497 w 514009"/>
                            <a:gd name="connsiteY6" fmla="*/ 1739 h 579514"/>
                            <a:gd name="connsiteX7" fmla="*/ 304459 w 514009"/>
                            <a:gd name="connsiteY7" fmla="*/ 35076 h 57951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</a:cxnLst>
                          <a:rect l="l" t="t" r="r" b="b"/>
                          <a:pathLst>
                            <a:path w="514009" h="579514">
                              <a:moveTo>
                                <a:pt x="514009" y="497039"/>
                              </a:moveTo>
                              <a:cubicBezTo>
                                <a:pt x="444953" y="533948"/>
                                <a:pt x="375897" y="570857"/>
                                <a:pt x="309222" y="578001"/>
                              </a:cubicBezTo>
                              <a:cubicBezTo>
                                <a:pt x="242547" y="585145"/>
                                <a:pt x="163965" y="566095"/>
                                <a:pt x="113959" y="539901"/>
                              </a:cubicBezTo>
                              <a:cubicBezTo>
                                <a:pt x="63953" y="513707"/>
                                <a:pt x="25853" y="467670"/>
                                <a:pt x="9184" y="420839"/>
                              </a:cubicBezTo>
                              <a:cubicBezTo>
                                <a:pt x="-7485" y="374008"/>
                                <a:pt x="1247" y="315270"/>
                                <a:pt x="13947" y="258914"/>
                              </a:cubicBezTo>
                              <a:cubicBezTo>
                                <a:pt x="26647" y="202558"/>
                                <a:pt x="50459" y="125563"/>
                                <a:pt x="85384" y="82701"/>
                              </a:cubicBezTo>
                              <a:cubicBezTo>
                                <a:pt x="120309" y="39839"/>
                                <a:pt x="186985" y="9676"/>
                                <a:pt x="223497" y="1739"/>
                              </a:cubicBezTo>
                              <a:cubicBezTo>
                                <a:pt x="260009" y="-6198"/>
                                <a:pt x="282234" y="14439"/>
                                <a:pt x="304459" y="35076"/>
                              </a:cubicBezTo>
                            </a:path>
                          </a:pathLst>
                        </a:cu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8CEFAE4" id="Полилиния: фигура 542" o:spid="_x0000_s1026" style="position:absolute;margin-left:98.15pt;margin-top:15.75pt;width:40.45pt;height:45.65pt;z-index:251947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14009,5795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" path="m514009,497039v-69056,36909,-138112,73818,-204787,80962c242547,585145,163965,566095,113959,539901,63953,513707,25853,467670,9184,420839,-7485,374008,1247,315270,13947,258914,26647,202558,50459,125563,85384,82701,120309,39839,186985,9676,223497,1739v36512,-7937,58737,12700,80962,33337e" filled="f" strokecolor="black [3040]">
                <v:path arrowok="t" o:connecttype="custom" o:connectlocs="514009,497039;309222,578001;113959,539901;9184,420839;13947,258914;85384,82701;223497,1739;304459,35076" o:connectangles="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69152" behindDoc="0" locked="0" layoutInCell="1" allowOverlap="1" wp14:anchorId="7C151ACD" wp14:editId="50B21745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543" name="Надпись 5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70D93" w:rsidRPr="00070D93" w:rsidRDefault="00070D9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C151ACD" id="Надпись 543" o:spid="_x0000_s1081" type="#_x0000_t202" style="position:absolute;left:0;text-align:left;margin-left:198.9pt;margin-top:15.45pt;width:2in;height:2in;z-index:25156915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" filled="f" stroked="f">
                <v:textbox style="mso-fit-shape-to-text:t">
                  <w:txbxContent>
                    <w:p w:rsidR="00070D93" w:rsidRPr="00070D93" w:rsidRDefault="00070D9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60960" behindDoc="0" locked="0" layoutInCell="1" allowOverlap="1" wp14:anchorId="5B338203" wp14:editId="620FA606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544" name="Овал 5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0D93" w:rsidRDefault="00070D9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B338203" id="Овал 544" o:spid="_x0000_s1082" style="position:absolute;left:0;text-align:left;margin-left:307.65pt;margin-top:8.15pt;width:27.75pt;height:29.25pt;z-index:251560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" fillcolor="#7f7f7f [1612]" strokecolor="#7f7f7f [1612]" strokeweight="2pt">
                <v:textbox>
                  <w:txbxContent>
                    <w:p w:rsidR="00070D93" w:rsidRDefault="00070D9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572224" behindDoc="0" locked="0" layoutInCell="1" allowOverlap="1" wp14:anchorId="0D611477" wp14:editId="605ADC5D">
                <wp:simplePos x="0" y="0"/>
                <wp:positionH relativeFrom="column">
                  <wp:posOffset>1519827</wp:posOffset>
                </wp:positionH>
                <wp:positionV relativeFrom="paragraph">
                  <wp:posOffset>58964</wp:posOffset>
                </wp:positionV>
                <wp:extent cx="168275" cy="57785"/>
                <wp:effectExtent l="74295" t="20955" r="58420" b="1270"/>
                <wp:wrapNone/>
                <wp:docPr id="545" name="Стрелка: вправо с вырезом 5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924858">
                          <a:off x="0" y="0"/>
                          <a:ext cx="168275" cy="57785"/>
                        </a:xfrm>
                        <a:prstGeom prst="notchedRightArrow">
                          <a:avLst>
                            <a:gd name="adj1" fmla="val 0"/>
                            <a:gd name="adj2" fmla="val 100600"/>
                          </a:avLst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E7A638" id="Стрелка: вправо с вырезом 545" o:spid="_x0000_s1026" type="#_x0000_t94" style="position:absolute;margin-left:119.65pt;margin-top:4.65pt;width:13.25pt;height:4.55pt;rotation:3194725fd;z-index:251945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" adj="14138,10800" fillcolor="black [3200]" strokecolor="black [1600]" strokeweight="2pt"/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61984" behindDoc="0" locked="0" layoutInCell="1" allowOverlap="1" wp14:anchorId="18C4D266" wp14:editId="51C85B23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546" name="Овал 5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0D93" w:rsidRDefault="00070D9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8C4D266" id="Овал 546" o:spid="_x0000_s1083" style="position:absolute;left:0;text-align:left;margin-left:129.45pt;margin-top:7.25pt;width:27pt;height:30pt;z-index:251561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" fillcolor="black [3213]" strokecolor="black [3213]" strokeweight="2pt">
                <v:textbox>
                  <w:txbxContent>
                    <w:p w:rsidR="00070D93" w:rsidRDefault="00070D9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0176" behindDoc="0" locked="0" layoutInCell="1" allowOverlap="1" wp14:anchorId="0E5D1D84" wp14:editId="25421597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547" name="Надпись 5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70D93" w:rsidRPr="00070D93" w:rsidRDefault="00070D9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E5D1D84" id="Надпись 547" o:spid="_x0000_s1084" type="#_x0000_t202" style="position:absolute;left:0;text-align:left;margin-left:94.75pt;margin-top:1.15pt;width:2in;height:2in;z-index:25157017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" filled="f" stroked="f">
                <v:textbox style="mso-fit-shape-to-text:t">
                  <w:txbxContent>
                    <w:p w:rsidR="00070D93" w:rsidRPr="00070D93" w:rsidRDefault="00070D9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63008" behindDoc="0" locked="0" layoutInCell="1" allowOverlap="1" wp14:anchorId="73430404" wp14:editId="6CFDF633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548" name="Овал 5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0D93" w:rsidRDefault="00070D9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3430404" id="Овал 548" o:spid="_x0000_s1085" style="position:absolute;left:0;text-align:left;margin-left:232.1pt;margin-top:7.7pt;width:27.75pt;height:30pt;z-index:2515630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" fillcolor="#7f7f7f [1612]" strokecolor="#7f7f7f [1612]" strokeweight="2pt">
                <v:textbox>
                  <w:txbxContent>
                    <w:p w:rsidR="00070D93" w:rsidRDefault="00070D9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64032" behindDoc="0" locked="0" layoutInCell="1" allowOverlap="1" wp14:anchorId="65DB0054" wp14:editId="1DA895D2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549" name="Прямая со стрелкой 5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C0D9AF5" id="Прямая со стрелкой 549" o:spid="_x0000_s1026" type="#_x0000_t32" style="position:absolute;margin-left:258.75pt;margin-top:8.3pt;width:45.75pt;height:12pt;flip:x;z-index:251937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65056" behindDoc="0" locked="0" layoutInCell="1" allowOverlap="1" wp14:anchorId="67886411" wp14:editId="7673C4A7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550" name="Прямая со стрелкой 5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3742C56" id="Прямая со стрелкой 550" o:spid="_x0000_s1026" type="#_x0000_t32" style="position:absolute;margin-left:157.95pt;margin-top:6.75pt;width:73.5pt;height:.75pt;flip:x y;z-index:251938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before="120" w:after="0" w:line="240" w:lineRule="auto"/>
        <w:ind w:firstLine="0"/>
        <w:jc w:val="center"/>
        <w:rPr>
          <w:rFonts w:cs="Times New Roman"/>
          <w:szCs w:val="28"/>
          <w:lang w:val="en-US"/>
        </w:rPr>
      </w:pPr>
    </w:p>
    <w:tbl>
      <w:tblPr>
        <w:tblStyle w:val="a4"/>
        <w:tblW w:w="0" w:type="auto"/>
        <w:tblInd w:w="742" w:type="dxa"/>
        <w:tblLook w:val="04A0" w:firstRow="1" w:lastRow="0" w:firstColumn="1" w:lastColumn="0" w:noHBand="0" w:noVBand="1"/>
      </w:tblPr>
      <w:tblGrid>
        <w:gridCol w:w="1128"/>
        <w:gridCol w:w="1128"/>
      </w:tblGrid>
      <w:tr w:rsidR="002B6C9C" w:rsidRPr="008C2B2F" w:rsidTr="00007582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2B6C9C" w:rsidRPr="008C2B2F" w:rsidRDefault="002B6C9C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t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6C9C" w:rsidRPr="002B6C9C" w:rsidRDefault="002B6C9C" w:rsidP="00007582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6</w:t>
            </w:r>
          </w:p>
        </w:tc>
      </w:tr>
    </w:tbl>
    <w:tbl>
      <w:tblPr>
        <w:tblStyle w:val="1"/>
        <w:tblW w:w="0" w:type="auto"/>
        <w:tblInd w:w="737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2B6C9C" w:rsidRPr="008C2B2F" w:rsidTr="00007582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2B6C9C" w:rsidRPr="008C2B2F" w:rsidRDefault="002B6C9C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6C9C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</w:tr>
      <w:tr w:rsidR="002B6C9C" w:rsidRPr="008C2B2F" w:rsidTr="00007582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2B6C9C" w:rsidRPr="008C2B2F" w:rsidRDefault="002B6C9C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6C9C" w:rsidRPr="008C2B2F" w:rsidRDefault="002B6C9C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4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5</w:t>
            </w:r>
          </w:p>
        </w:tc>
      </w:tr>
      <w:tr w:rsidR="002B6C9C" w:rsidRPr="008C2B2F" w:rsidTr="00007582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2B6C9C" w:rsidRPr="008C2B2F" w:rsidRDefault="002B6C9C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6C9C" w:rsidRPr="008C2B2F" w:rsidRDefault="002B6C9C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</w:tr>
      <w:tr w:rsidR="002B6C9C" w:rsidRPr="008C2B2F" w:rsidTr="00007582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</w:tcPr>
          <w:p w:rsidR="002B6C9C" w:rsidRPr="008C2B2F" w:rsidRDefault="002B6C9C" w:rsidP="00007582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F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6C9C" w:rsidRPr="008C2B2F" w:rsidRDefault="002B6C9C" w:rsidP="00007582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6C9C" w:rsidRPr="008C2B2F" w:rsidRDefault="002B6C9C" w:rsidP="00007582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6C9C" w:rsidRPr="008C2B2F" w:rsidRDefault="002B6C9C" w:rsidP="00007582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6C9C" w:rsidRPr="008C2B2F" w:rsidRDefault="002B6C9C" w:rsidP="00007582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6C9C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6</w:t>
            </w:r>
          </w:p>
        </w:tc>
      </w:tr>
    </w:tbl>
    <w:p w:rsidR="004D38FE" w:rsidRDefault="004D38FE" w:rsidP="005A0AFB">
      <w:pPr>
        <w:spacing w:after="0" w:line="240" w:lineRule="auto"/>
        <w:jc w:val="both"/>
        <w:rPr>
          <w:rFonts w:cs="Times New Roman"/>
        </w:rPr>
      </w:pPr>
      <w:r>
        <w:rPr>
          <w:rFonts w:cs="Times New Roman"/>
          <w:u w:val="single"/>
        </w:rPr>
        <w:t>Шаг 7.</w:t>
      </w:r>
      <w:r>
        <w:rPr>
          <w:rFonts w:cs="Times New Roman"/>
        </w:rPr>
        <w:t xml:space="preserve"> На предыдущем и последующих шагах массивы </w:t>
      </w:r>
      <w:r>
        <w:rPr>
          <w:rFonts w:cs="Times New Roman"/>
          <w:lang w:val="en-US"/>
        </w:rPr>
        <w:t>D</w:t>
      </w:r>
      <w:r w:rsidRPr="004D38FE">
        <w:rPr>
          <w:rFonts w:cs="Times New Roman"/>
        </w:rPr>
        <w:t xml:space="preserve"> </w:t>
      </w:r>
      <w:r>
        <w:rPr>
          <w:rFonts w:cs="Times New Roman"/>
        </w:rPr>
        <w:t xml:space="preserve">и </w:t>
      </w:r>
      <w:r>
        <w:rPr>
          <w:rFonts w:cs="Times New Roman"/>
          <w:lang w:val="en-US"/>
        </w:rPr>
        <w:t>P</w:t>
      </w:r>
      <w:r>
        <w:rPr>
          <w:rFonts w:cs="Times New Roman"/>
        </w:rPr>
        <w:t xml:space="preserve"> – не изменяются; заполняется массив </w:t>
      </w:r>
      <w:r>
        <w:rPr>
          <w:rFonts w:cs="Times New Roman"/>
          <w:lang w:val="en-US"/>
        </w:rPr>
        <w:t>F</w:t>
      </w:r>
      <w:r w:rsidRPr="004D38FE">
        <w:rPr>
          <w:rFonts w:cs="Times New Roman"/>
        </w:rPr>
        <w:t xml:space="preserve"> </w:t>
      </w:r>
      <w:r>
        <w:rPr>
          <w:rFonts w:cs="Times New Roman"/>
        </w:rPr>
        <w:t xml:space="preserve">и изменяется массив </w:t>
      </w:r>
      <w:r>
        <w:rPr>
          <w:rFonts w:cs="Times New Roman"/>
          <w:lang w:val="en-US"/>
        </w:rPr>
        <w:t>C</w:t>
      </w:r>
      <w:r>
        <w:rPr>
          <w:rFonts w:cs="Times New Roman"/>
        </w:rPr>
        <w:t>.</w:t>
      </w:r>
    </w:p>
    <w:p w:rsidR="00070D93" w:rsidRPr="004D38FE" w:rsidRDefault="00070D93" w:rsidP="00070D93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74272" behindDoc="0" locked="0" layoutInCell="1" allowOverlap="1" wp14:anchorId="62E3E4BB" wp14:editId="5BCABAD1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551" name="Овал 5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0D93" w:rsidRPr="00070D93" w:rsidRDefault="00070D93" w:rsidP="00070D93">
                            <w:pPr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070D93"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2E3E4BB" id="Овал 551" o:spid="_x0000_s1086" style="position:absolute;left:0;text-align:left;margin-left:237.6pt;margin-top:9.6pt;width:27.75pt;height:30pt;z-index:251574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" fillcolor="#7f7f7f [1612]" strokecolor="#7f7f7f [1612]" strokeweight="2pt">
                <v:textbox>
                  <w:txbxContent>
                    <w:p w:rsidR="00070D93" w:rsidRPr="00070D93" w:rsidRDefault="00070D93" w:rsidP="00070D93">
                      <w:pPr>
                        <w:rPr>
                          <w:rFonts w:cs="Times New Roman"/>
                          <w:color w:val="FFFFFF" w:themeColor="background1"/>
                          <w:sz w:val="24"/>
                        </w:rPr>
                      </w:pPr>
                      <w:r w:rsidRPr="00070D93">
                        <w:rPr>
                          <w:rFonts w:cs="Times New Roman"/>
                          <w:color w:val="FFFFFF" w:themeColor="background1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85536" behindDoc="0" locked="0" layoutInCell="1" allowOverlap="1" wp14:anchorId="0B6DB873" wp14:editId="0B49C310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552" name="Надпись 5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70D93" w:rsidRPr="00070D93" w:rsidRDefault="00070D9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B6DB873" id="Надпись 552" o:spid="_x0000_s1087" type="#_x0000_t202" style="position:absolute;left:0;text-align:left;margin-left:0;margin-top:1pt;width:2in;height:2in;z-index:251585536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" filled="f" stroked="f">
                <v:textbox style="mso-fit-shape-to-text:t">
                  <w:txbxContent>
                    <w:p w:rsidR="00070D93" w:rsidRPr="00070D93" w:rsidRDefault="00070D9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75296" behindDoc="0" locked="0" layoutInCell="1" allowOverlap="1" wp14:anchorId="27CCE187" wp14:editId="79F4D207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553" name="Овал 5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0D93" w:rsidRDefault="00070D9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7CCE187" id="Овал 553" o:spid="_x0000_s1088" style="position:absolute;left:0;text-align:left;margin-left:134.3pt;margin-top:9.05pt;width:27.75pt;height:28.5pt;z-index:251575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" fillcolor="#7f7f7f [1612]" strokecolor="#7f7f7f [1612]" strokeweight="2pt">
                <v:textbox>
                  <w:txbxContent>
                    <w:p w:rsidR="00070D93" w:rsidRDefault="00070D9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84512" behindDoc="0" locked="0" layoutInCell="1" allowOverlap="1" wp14:anchorId="402A5C84" wp14:editId="342C051A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554" name="Надпись 5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70D93" w:rsidRPr="00E866C8" w:rsidRDefault="00070D9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2A5C84" id="Надпись 554" o:spid="_x0000_s1089" type="#_x0000_t202" style="position:absolute;left:0;text-align:left;margin-left:101.35pt;margin-top:1.8pt;width:52.65pt;height:32.65pt;z-index:251584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" filled="f" stroked="f">
                <v:textbox>
                  <w:txbxContent>
                    <w:p w:rsidR="00070D93" w:rsidRPr="00E866C8" w:rsidRDefault="00070D9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76320" behindDoc="0" locked="0" layoutInCell="1" allowOverlap="1" wp14:anchorId="17CC856C" wp14:editId="1C2744F2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555" name="Прямая со стрелкой 5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5D9A945" id="Прямая со стрелкой 555" o:spid="_x0000_s1026" type="#_x0000_t32" style="position:absolute;margin-left:165.3pt;margin-top:6pt;width:70.5pt;height:0;z-index:251951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89632" behindDoc="0" locked="0" layoutInCell="1" allowOverlap="1" wp14:anchorId="298CC10C" wp14:editId="17D6A7A1">
                <wp:simplePos x="0" y="0"/>
                <wp:positionH relativeFrom="column">
                  <wp:posOffset>1830705</wp:posOffset>
                </wp:positionH>
                <wp:positionV relativeFrom="paragraph">
                  <wp:posOffset>74295</wp:posOffset>
                </wp:positionV>
                <wp:extent cx="45719" cy="396240"/>
                <wp:effectExtent l="38100" t="38100" r="50165" b="22860"/>
                <wp:wrapNone/>
                <wp:docPr id="556" name="Прямая со стрелкой 5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719" cy="3962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BF3A337" id="Прямая со стрелкой 556" o:spid="_x0000_s1026" type="#_x0000_t32" style="position:absolute;margin-left:144.15pt;margin-top:5.85pt;width:3.6pt;height:31.2pt;flip:y;z-index:25196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" strokecolor="black [3213]">
                <v:stroke endarrow="block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77344" behindDoc="0" locked="0" layoutInCell="1" allowOverlap="1" wp14:anchorId="20E97CCB" wp14:editId="38653F27">
                <wp:simplePos x="0" y="0"/>
                <wp:positionH relativeFrom="column">
                  <wp:posOffset>2044065</wp:posOffset>
                </wp:positionH>
                <wp:positionV relativeFrom="paragraph">
                  <wp:posOffset>43815</wp:posOffset>
                </wp:positionV>
                <wp:extent cx="899160" cy="548640"/>
                <wp:effectExtent l="38100" t="38100" r="15240" b="22860"/>
                <wp:wrapNone/>
                <wp:docPr id="557" name="Прямая со стрелкой 5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99160" cy="5486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8998E1" id="Прямая со стрелкой 557" o:spid="_x0000_s1026" type="#_x0000_t32" style="position:absolute;margin-left:160.95pt;margin-top:3.45pt;width:70.8pt;height:43.2pt;flip:x y;z-index:25195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" strokecolor="black [3213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86560" behindDoc="0" locked="0" layoutInCell="1" allowOverlap="1" wp14:anchorId="1F3498FB" wp14:editId="3FDD988B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558" name="Надпись 5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70D93" w:rsidRPr="00070D93" w:rsidRDefault="00070D9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F3498FB" id="Надпись 558" o:spid="_x0000_s1090" type="#_x0000_t202" style="position:absolute;left:0;text-align:left;margin-left:273.25pt;margin-top:14.85pt;width:2in;height:2in;z-index:25158656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" filled="f" stroked="f">
                <v:textbox style="mso-fit-shape-to-text:t">
                  <w:txbxContent>
                    <w:p w:rsidR="00070D93" w:rsidRPr="00070D93" w:rsidRDefault="00070D9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78368" behindDoc="0" locked="0" layoutInCell="1" allowOverlap="1" wp14:anchorId="3331F1A7" wp14:editId="1E104F63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559" name="Прямая со стрелкой 5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0A35171" id="Прямая со стрелкой 559" o:spid="_x0000_s1026" type="#_x0000_t32" style="position:absolute;margin-left:268.5pt;margin-top:.75pt;width:45pt;height:27.75pt;z-index:25195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591680" behindDoc="0" locked="0" layoutInCell="1" allowOverlap="1" wp14:anchorId="72C259E2" wp14:editId="24FF39E6">
                <wp:simplePos x="0" y="0"/>
                <wp:positionH relativeFrom="column">
                  <wp:posOffset>1246505</wp:posOffset>
                </wp:positionH>
                <wp:positionV relativeFrom="paragraph">
                  <wp:posOffset>200025</wp:posOffset>
                </wp:positionV>
                <wp:extent cx="514009" cy="579514"/>
                <wp:effectExtent l="0" t="0" r="19685" b="11430"/>
                <wp:wrapNone/>
                <wp:docPr id="560" name="Полилиния: фигура 5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4009" cy="579514"/>
                        </a:xfrm>
                        <a:custGeom>
                          <a:avLst/>
                          <a:gdLst>
                            <a:gd name="connsiteX0" fmla="*/ 514009 w 514009"/>
                            <a:gd name="connsiteY0" fmla="*/ 497039 h 579514"/>
                            <a:gd name="connsiteX1" fmla="*/ 309222 w 514009"/>
                            <a:gd name="connsiteY1" fmla="*/ 578001 h 579514"/>
                            <a:gd name="connsiteX2" fmla="*/ 113959 w 514009"/>
                            <a:gd name="connsiteY2" fmla="*/ 539901 h 579514"/>
                            <a:gd name="connsiteX3" fmla="*/ 9184 w 514009"/>
                            <a:gd name="connsiteY3" fmla="*/ 420839 h 579514"/>
                            <a:gd name="connsiteX4" fmla="*/ 13947 w 514009"/>
                            <a:gd name="connsiteY4" fmla="*/ 258914 h 579514"/>
                            <a:gd name="connsiteX5" fmla="*/ 85384 w 514009"/>
                            <a:gd name="connsiteY5" fmla="*/ 82701 h 579514"/>
                            <a:gd name="connsiteX6" fmla="*/ 223497 w 514009"/>
                            <a:gd name="connsiteY6" fmla="*/ 1739 h 579514"/>
                            <a:gd name="connsiteX7" fmla="*/ 304459 w 514009"/>
                            <a:gd name="connsiteY7" fmla="*/ 35076 h 57951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</a:cxnLst>
                          <a:rect l="l" t="t" r="r" b="b"/>
                          <a:pathLst>
                            <a:path w="514009" h="579514">
                              <a:moveTo>
                                <a:pt x="514009" y="497039"/>
                              </a:moveTo>
                              <a:cubicBezTo>
                                <a:pt x="444953" y="533948"/>
                                <a:pt x="375897" y="570857"/>
                                <a:pt x="309222" y="578001"/>
                              </a:cubicBezTo>
                              <a:cubicBezTo>
                                <a:pt x="242547" y="585145"/>
                                <a:pt x="163965" y="566095"/>
                                <a:pt x="113959" y="539901"/>
                              </a:cubicBezTo>
                              <a:cubicBezTo>
                                <a:pt x="63953" y="513707"/>
                                <a:pt x="25853" y="467670"/>
                                <a:pt x="9184" y="420839"/>
                              </a:cubicBezTo>
                              <a:cubicBezTo>
                                <a:pt x="-7485" y="374008"/>
                                <a:pt x="1247" y="315270"/>
                                <a:pt x="13947" y="258914"/>
                              </a:cubicBezTo>
                              <a:cubicBezTo>
                                <a:pt x="26647" y="202558"/>
                                <a:pt x="50459" y="125563"/>
                                <a:pt x="85384" y="82701"/>
                              </a:cubicBezTo>
                              <a:cubicBezTo>
                                <a:pt x="120309" y="39839"/>
                                <a:pt x="186985" y="9676"/>
                                <a:pt x="223497" y="1739"/>
                              </a:cubicBezTo>
                              <a:cubicBezTo>
                                <a:pt x="260009" y="-6198"/>
                                <a:pt x="282234" y="14439"/>
                                <a:pt x="304459" y="35076"/>
                              </a:cubicBezTo>
                            </a:path>
                          </a:pathLst>
                        </a:cu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E1075A0" id="Полилиния: фигура 560" o:spid="_x0000_s1026" style="position:absolute;margin-left:98.15pt;margin-top:15.75pt;width:40.45pt;height:45.65pt;z-index:251966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14009,5795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" path="m514009,497039v-69056,36909,-138112,73818,-204787,80962c242547,585145,163965,566095,113959,539901,63953,513707,25853,467670,9184,420839,-7485,374008,1247,315270,13947,258914,26647,202558,50459,125563,85384,82701,120309,39839,186985,9676,223497,1739v36512,-7937,58737,12700,80962,33337e" filled="f" strokecolor="black [3040]">
                <v:path arrowok="t" o:connecttype="custom" o:connectlocs="514009,497039;309222,578001;113959,539901;9184,420839;13947,258914;85384,82701;223497,1739;304459,35076" o:connectangles="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87584" behindDoc="0" locked="0" layoutInCell="1" allowOverlap="1" wp14:anchorId="6E5CFDB3" wp14:editId="007DB15F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561" name="Надпись 5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70D93" w:rsidRPr="00070D93" w:rsidRDefault="00070D9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E5CFDB3" id="Надпись 561" o:spid="_x0000_s1091" type="#_x0000_t202" style="position:absolute;left:0;text-align:left;margin-left:198.9pt;margin-top:15.45pt;width:2in;height:2in;z-index:25158758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" filled="f" stroked="f">
                <v:textbox style="mso-fit-shape-to-text:t">
                  <w:txbxContent>
                    <w:p w:rsidR="00070D93" w:rsidRPr="00070D93" w:rsidRDefault="00070D9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79392" behindDoc="0" locked="0" layoutInCell="1" allowOverlap="1" wp14:anchorId="710A2801" wp14:editId="2DADABCC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562" name="Овал 5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0D93" w:rsidRDefault="00070D9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10A2801" id="Овал 562" o:spid="_x0000_s1092" style="position:absolute;left:0;text-align:left;margin-left:307.65pt;margin-top:8.15pt;width:27.75pt;height:29.25pt;z-index:251579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" fillcolor="#7f7f7f [1612]" strokecolor="#7f7f7f [1612]" strokeweight="2pt">
                <v:textbox>
                  <w:txbxContent>
                    <w:p w:rsidR="00070D93" w:rsidRDefault="00070D9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590656" behindDoc="0" locked="0" layoutInCell="1" allowOverlap="1" wp14:anchorId="7AA472AB" wp14:editId="11D007DB">
                <wp:simplePos x="0" y="0"/>
                <wp:positionH relativeFrom="column">
                  <wp:posOffset>1519827</wp:posOffset>
                </wp:positionH>
                <wp:positionV relativeFrom="paragraph">
                  <wp:posOffset>58964</wp:posOffset>
                </wp:positionV>
                <wp:extent cx="168275" cy="57785"/>
                <wp:effectExtent l="74295" t="20955" r="58420" b="1270"/>
                <wp:wrapNone/>
                <wp:docPr id="563" name="Стрелка: вправо с вырезом 5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924858">
                          <a:off x="0" y="0"/>
                          <a:ext cx="168275" cy="57785"/>
                        </a:xfrm>
                        <a:prstGeom prst="notchedRightArrow">
                          <a:avLst>
                            <a:gd name="adj1" fmla="val 0"/>
                            <a:gd name="adj2" fmla="val 100600"/>
                          </a:avLst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A5630CD" id="Стрелка: вправо с вырезом 563" o:spid="_x0000_s1026" type="#_x0000_t94" style="position:absolute;margin-left:119.65pt;margin-top:4.65pt;width:13.25pt;height:4.55pt;rotation:3194725fd;z-index:25196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" adj="14138,10800" fillcolor="black [3200]" strokecolor="black [1600]" strokeweight="2pt"/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80416" behindDoc="0" locked="0" layoutInCell="1" allowOverlap="1" wp14:anchorId="74CA083D" wp14:editId="05AB0865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564" name="Овал 5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0D93" w:rsidRDefault="00070D9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4CA083D" id="Овал 564" o:spid="_x0000_s1093" style="position:absolute;left:0;text-align:left;margin-left:129.45pt;margin-top:7.25pt;width:27pt;height:30pt;z-index:251580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" fillcolor="black [3213]" strokecolor="black [3213]" strokeweight="2pt">
                <v:textbox>
                  <w:txbxContent>
                    <w:p w:rsidR="00070D93" w:rsidRDefault="00070D9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88608" behindDoc="0" locked="0" layoutInCell="1" allowOverlap="1" wp14:anchorId="0D6DC477" wp14:editId="4716BE6E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565" name="Надпись 5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70D93" w:rsidRPr="00070D93" w:rsidRDefault="00070D9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D6DC477" id="Надпись 565" o:spid="_x0000_s1094" type="#_x0000_t202" style="position:absolute;left:0;text-align:left;margin-left:94.75pt;margin-top:1.15pt;width:2in;height:2in;z-index:25158860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" filled="f" stroked="f">
                <v:textbox style="mso-fit-shape-to-text:t">
                  <w:txbxContent>
                    <w:p w:rsidR="00070D93" w:rsidRPr="00070D93" w:rsidRDefault="00070D9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81440" behindDoc="0" locked="0" layoutInCell="1" allowOverlap="1" wp14:anchorId="4E945A73" wp14:editId="2C5EDB79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566" name="Овал 5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0D93" w:rsidRDefault="00070D9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E945A73" id="Овал 566" o:spid="_x0000_s1095" style="position:absolute;left:0;text-align:left;margin-left:232.1pt;margin-top:7.7pt;width:27.75pt;height:30pt;z-index:2515814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" fillcolor="black [3213]" strokecolor="black [3213]" strokeweight="2pt">
                <v:textbox>
                  <w:txbxContent>
                    <w:p w:rsidR="00070D93" w:rsidRDefault="00070D9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82464" behindDoc="0" locked="0" layoutInCell="1" allowOverlap="1" wp14:anchorId="4E1687CC" wp14:editId="51648AF4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567" name="Прямая со стрелкой 5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E6F586B" id="Прямая со стрелкой 567" o:spid="_x0000_s1026" type="#_x0000_t32" style="position:absolute;margin-left:258.75pt;margin-top:8.3pt;width:45.75pt;height:12pt;flip:x;z-index:25195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</w:p>
    <w:p w:rsidR="002B6C9C" w:rsidRDefault="005A0AFB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83488" behindDoc="0" locked="0" layoutInCell="1" allowOverlap="1" wp14:anchorId="1933976C" wp14:editId="6B44C979">
                <wp:simplePos x="0" y="0"/>
                <wp:positionH relativeFrom="column">
                  <wp:posOffset>2017395</wp:posOffset>
                </wp:positionH>
                <wp:positionV relativeFrom="paragraph">
                  <wp:posOffset>76835</wp:posOffset>
                </wp:positionV>
                <wp:extent cx="933450" cy="9525"/>
                <wp:effectExtent l="38100" t="76200" r="0" b="85725"/>
                <wp:wrapNone/>
                <wp:docPr id="568" name="Прямая со стрелкой 5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D203525" id="Прямая со стрелкой 568" o:spid="_x0000_s1026" type="#_x0000_t32" style="position:absolute;margin-left:158.85pt;margin-top:6.05pt;width:73.5pt;height:.75pt;flip:x y;z-index:25195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</w:p>
    <w:tbl>
      <w:tblPr>
        <w:tblStyle w:val="a4"/>
        <w:tblW w:w="0" w:type="auto"/>
        <w:tblInd w:w="742" w:type="dxa"/>
        <w:tblLook w:val="04A0" w:firstRow="1" w:lastRow="0" w:firstColumn="1" w:lastColumn="0" w:noHBand="0" w:noVBand="1"/>
      </w:tblPr>
      <w:tblGrid>
        <w:gridCol w:w="1128"/>
        <w:gridCol w:w="1128"/>
      </w:tblGrid>
      <w:tr w:rsidR="002B6C9C" w:rsidRPr="008C2B2F" w:rsidTr="00007582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2B6C9C" w:rsidRPr="008C2B2F" w:rsidRDefault="002B6C9C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t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6C9C" w:rsidRPr="005A0AFB" w:rsidRDefault="005A0AFB" w:rsidP="00007582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7</w:t>
            </w:r>
          </w:p>
        </w:tc>
      </w:tr>
    </w:tbl>
    <w:tbl>
      <w:tblPr>
        <w:tblStyle w:val="1"/>
        <w:tblW w:w="0" w:type="auto"/>
        <w:tblInd w:w="737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2B6C9C" w:rsidRPr="008C2B2F" w:rsidTr="00007582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2B6C9C" w:rsidRPr="008C2B2F" w:rsidRDefault="002B6C9C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6C9C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</w:tr>
      <w:tr w:rsidR="002B6C9C" w:rsidRPr="008C2B2F" w:rsidTr="00007582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2B6C9C" w:rsidRPr="008C2B2F" w:rsidRDefault="002B6C9C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6C9C" w:rsidRPr="008C2B2F" w:rsidRDefault="002B6C9C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4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5</w:t>
            </w:r>
          </w:p>
        </w:tc>
      </w:tr>
      <w:tr w:rsidR="002B6C9C" w:rsidRPr="008C2B2F" w:rsidTr="00007582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2B6C9C" w:rsidRPr="008C2B2F" w:rsidRDefault="002B6C9C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6C9C" w:rsidRPr="008C2B2F" w:rsidRDefault="002B6C9C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</w:tr>
      <w:tr w:rsidR="002B6C9C" w:rsidRPr="008C2B2F" w:rsidTr="005A0AFB">
        <w:trPr>
          <w:trHeight w:val="175"/>
        </w:trPr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</w:tcPr>
          <w:p w:rsidR="002B6C9C" w:rsidRPr="008C2B2F" w:rsidRDefault="002B6C9C" w:rsidP="00007582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F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6C9C" w:rsidRPr="008C2B2F" w:rsidRDefault="002B6C9C" w:rsidP="00007582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6C9C" w:rsidRPr="008C2B2F" w:rsidRDefault="002B6C9C" w:rsidP="00007582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6C9C" w:rsidRPr="008C2B2F" w:rsidRDefault="002B6C9C" w:rsidP="00007582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6C9C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7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6C9C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6</w:t>
            </w:r>
          </w:p>
        </w:tc>
      </w:tr>
    </w:tbl>
    <w:p w:rsidR="009A4FE3" w:rsidRDefault="004D38FE" w:rsidP="009A4FE3">
      <w:pPr>
        <w:spacing w:after="0" w:line="240" w:lineRule="auto"/>
        <w:ind w:firstLine="708"/>
        <w:jc w:val="both"/>
        <w:rPr>
          <w:rFonts w:cs="Times New Roman"/>
        </w:rPr>
      </w:pPr>
      <w:r>
        <w:rPr>
          <w:rFonts w:cs="Times New Roman"/>
          <w:u w:val="single"/>
        </w:rPr>
        <w:lastRenderedPageBreak/>
        <w:t>Шаг 8.</w:t>
      </w:r>
      <w:r>
        <w:rPr>
          <w:rFonts w:cs="Times New Roman"/>
        </w:rPr>
        <w:t xml:space="preserve"> </w:t>
      </w:r>
      <w:r w:rsidR="009A4FE3">
        <w:rPr>
          <w:rFonts w:cs="Times New Roman"/>
        </w:rPr>
        <w:t>Окрашиваем вершину 2 в чёрный цвет.</w:t>
      </w:r>
    </w:p>
    <w:p w:rsidR="00070D93" w:rsidRPr="004D38FE" w:rsidRDefault="00070D93" w:rsidP="00070D93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92704" behindDoc="0" locked="0" layoutInCell="1" allowOverlap="1" wp14:anchorId="62E3E4BB" wp14:editId="5BCABAD1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569" name="Овал 5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0D93" w:rsidRPr="00070D93" w:rsidRDefault="00070D93" w:rsidP="00070D93">
                            <w:pPr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070D93"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2E3E4BB" id="Овал 569" o:spid="_x0000_s1096" style="position:absolute;left:0;text-align:left;margin-left:237.6pt;margin-top:9.6pt;width:27.75pt;height:30pt;z-index:251592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" fillcolor="#7f7f7f [1612]" strokecolor="#7f7f7f [1612]" strokeweight="2pt">
                <v:textbox>
                  <w:txbxContent>
                    <w:p w:rsidR="00070D93" w:rsidRPr="00070D93" w:rsidRDefault="00070D93" w:rsidP="00070D93">
                      <w:pPr>
                        <w:rPr>
                          <w:rFonts w:cs="Times New Roman"/>
                          <w:color w:val="FFFFFF" w:themeColor="background1"/>
                          <w:sz w:val="24"/>
                        </w:rPr>
                      </w:pPr>
                      <w:r w:rsidRPr="00070D93">
                        <w:rPr>
                          <w:rFonts w:cs="Times New Roman"/>
                          <w:color w:val="FFFFFF" w:themeColor="background1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03968" behindDoc="0" locked="0" layoutInCell="1" allowOverlap="1" wp14:anchorId="0B6DB873" wp14:editId="0B49C310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570" name="Надпись 5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70D93" w:rsidRPr="00070D93" w:rsidRDefault="00070D9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B6DB873" id="Надпись 570" o:spid="_x0000_s1097" type="#_x0000_t202" style="position:absolute;left:0;text-align:left;margin-left:0;margin-top:1pt;width:2in;height:2in;z-index:251603968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" filled="f" stroked="f">
                <v:textbox style="mso-fit-shape-to-text:t">
                  <w:txbxContent>
                    <w:p w:rsidR="00070D93" w:rsidRPr="00070D93" w:rsidRDefault="00070D9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93728" behindDoc="0" locked="0" layoutInCell="1" allowOverlap="1" wp14:anchorId="27CCE187" wp14:editId="79F4D207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571" name="Овал 5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0D93" w:rsidRDefault="00070D9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7CCE187" id="Овал 571" o:spid="_x0000_s1098" style="position:absolute;left:0;text-align:left;margin-left:134.3pt;margin-top:9.05pt;width:27.75pt;height:28.5pt;z-index:251593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" fillcolor="#7f7f7f [1612]" strokecolor="#7f7f7f [1612]" strokeweight="2pt">
                <v:textbox>
                  <w:txbxContent>
                    <w:p w:rsidR="00070D93" w:rsidRDefault="00070D9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02944" behindDoc="0" locked="0" layoutInCell="1" allowOverlap="1" wp14:anchorId="402A5C84" wp14:editId="342C051A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572" name="Надпись 5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70D93" w:rsidRPr="00E866C8" w:rsidRDefault="00070D9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2A5C84" id="Надпись 572" o:spid="_x0000_s1099" type="#_x0000_t202" style="position:absolute;left:0;text-align:left;margin-left:101.35pt;margin-top:1.8pt;width:52.65pt;height:32.65pt;z-index:251602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" filled="f" stroked="f">
                <v:textbox>
                  <w:txbxContent>
                    <w:p w:rsidR="00070D93" w:rsidRPr="00E866C8" w:rsidRDefault="00070D9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94752" behindDoc="0" locked="0" layoutInCell="1" allowOverlap="1" wp14:anchorId="17CC856C" wp14:editId="1C2744F2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573" name="Прямая со стрелкой 5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BCBB0C8" id="Прямая со стрелкой 573" o:spid="_x0000_s1026" type="#_x0000_t32" style="position:absolute;margin-left:165.3pt;margin-top:6pt;width:70.5pt;height:0;z-index:25197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608064" behindDoc="0" locked="0" layoutInCell="1" allowOverlap="1" wp14:anchorId="298CC10C" wp14:editId="17D6A7A1">
                <wp:simplePos x="0" y="0"/>
                <wp:positionH relativeFrom="column">
                  <wp:posOffset>1830705</wp:posOffset>
                </wp:positionH>
                <wp:positionV relativeFrom="paragraph">
                  <wp:posOffset>74295</wp:posOffset>
                </wp:positionV>
                <wp:extent cx="45719" cy="396240"/>
                <wp:effectExtent l="38100" t="38100" r="50165" b="22860"/>
                <wp:wrapNone/>
                <wp:docPr id="574" name="Прямая со стрелкой 5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719" cy="3962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10F2AA" id="Прямая со стрелкой 574" o:spid="_x0000_s1026" type="#_x0000_t32" style="position:absolute;margin-left:144.15pt;margin-top:5.85pt;width:3.6pt;height:31.2pt;flip:y;z-index:25198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95776" behindDoc="0" locked="0" layoutInCell="1" allowOverlap="1" wp14:anchorId="20E97CCB" wp14:editId="38653F27">
                <wp:simplePos x="0" y="0"/>
                <wp:positionH relativeFrom="column">
                  <wp:posOffset>2044065</wp:posOffset>
                </wp:positionH>
                <wp:positionV relativeFrom="paragraph">
                  <wp:posOffset>43815</wp:posOffset>
                </wp:positionV>
                <wp:extent cx="899160" cy="548640"/>
                <wp:effectExtent l="38100" t="38100" r="15240" b="22860"/>
                <wp:wrapNone/>
                <wp:docPr id="575" name="Прямая со стрелкой 5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99160" cy="5486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0BFE7D" id="Прямая со стрелкой 575" o:spid="_x0000_s1026" type="#_x0000_t32" style="position:absolute;margin-left:160.95pt;margin-top:3.45pt;width:70.8pt;height:43.2pt;flip:x y;z-index:25197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" strokecolor="black [3213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04992" behindDoc="0" locked="0" layoutInCell="1" allowOverlap="1" wp14:anchorId="1F3498FB" wp14:editId="3FDD988B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576" name="Надпись 5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70D93" w:rsidRPr="00070D93" w:rsidRDefault="00070D9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F3498FB" id="Надпись 576" o:spid="_x0000_s1100" type="#_x0000_t202" style="position:absolute;left:0;text-align:left;margin-left:273.25pt;margin-top:14.85pt;width:2in;height:2in;z-index:25160499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" filled="f" stroked="f">
                <v:textbox style="mso-fit-shape-to-text:t">
                  <w:txbxContent>
                    <w:p w:rsidR="00070D93" w:rsidRPr="00070D93" w:rsidRDefault="00070D9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96800" behindDoc="0" locked="0" layoutInCell="1" allowOverlap="1" wp14:anchorId="3331F1A7" wp14:editId="1E104F63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577" name="Прямая со стрелкой 5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E03FF00" id="Прямая со стрелкой 577" o:spid="_x0000_s1026" type="#_x0000_t32" style="position:absolute;margin-left:268.5pt;margin-top:.75pt;width:45pt;height:27.75pt;z-index:25197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10112" behindDoc="0" locked="0" layoutInCell="1" allowOverlap="1" wp14:anchorId="72C259E2" wp14:editId="24FF39E6">
                <wp:simplePos x="0" y="0"/>
                <wp:positionH relativeFrom="column">
                  <wp:posOffset>1246505</wp:posOffset>
                </wp:positionH>
                <wp:positionV relativeFrom="paragraph">
                  <wp:posOffset>200025</wp:posOffset>
                </wp:positionV>
                <wp:extent cx="514009" cy="579514"/>
                <wp:effectExtent l="0" t="0" r="19685" b="11430"/>
                <wp:wrapNone/>
                <wp:docPr id="578" name="Полилиния: фигура 5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4009" cy="579514"/>
                        </a:xfrm>
                        <a:custGeom>
                          <a:avLst/>
                          <a:gdLst>
                            <a:gd name="connsiteX0" fmla="*/ 514009 w 514009"/>
                            <a:gd name="connsiteY0" fmla="*/ 497039 h 579514"/>
                            <a:gd name="connsiteX1" fmla="*/ 309222 w 514009"/>
                            <a:gd name="connsiteY1" fmla="*/ 578001 h 579514"/>
                            <a:gd name="connsiteX2" fmla="*/ 113959 w 514009"/>
                            <a:gd name="connsiteY2" fmla="*/ 539901 h 579514"/>
                            <a:gd name="connsiteX3" fmla="*/ 9184 w 514009"/>
                            <a:gd name="connsiteY3" fmla="*/ 420839 h 579514"/>
                            <a:gd name="connsiteX4" fmla="*/ 13947 w 514009"/>
                            <a:gd name="connsiteY4" fmla="*/ 258914 h 579514"/>
                            <a:gd name="connsiteX5" fmla="*/ 85384 w 514009"/>
                            <a:gd name="connsiteY5" fmla="*/ 82701 h 579514"/>
                            <a:gd name="connsiteX6" fmla="*/ 223497 w 514009"/>
                            <a:gd name="connsiteY6" fmla="*/ 1739 h 579514"/>
                            <a:gd name="connsiteX7" fmla="*/ 304459 w 514009"/>
                            <a:gd name="connsiteY7" fmla="*/ 35076 h 57951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</a:cxnLst>
                          <a:rect l="l" t="t" r="r" b="b"/>
                          <a:pathLst>
                            <a:path w="514009" h="579514">
                              <a:moveTo>
                                <a:pt x="514009" y="497039"/>
                              </a:moveTo>
                              <a:cubicBezTo>
                                <a:pt x="444953" y="533948"/>
                                <a:pt x="375897" y="570857"/>
                                <a:pt x="309222" y="578001"/>
                              </a:cubicBezTo>
                              <a:cubicBezTo>
                                <a:pt x="242547" y="585145"/>
                                <a:pt x="163965" y="566095"/>
                                <a:pt x="113959" y="539901"/>
                              </a:cubicBezTo>
                              <a:cubicBezTo>
                                <a:pt x="63953" y="513707"/>
                                <a:pt x="25853" y="467670"/>
                                <a:pt x="9184" y="420839"/>
                              </a:cubicBezTo>
                              <a:cubicBezTo>
                                <a:pt x="-7485" y="374008"/>
                                <a:pt x="1247" y="315270"/>
                                <a:pt x="13947" y="258914"/>
                              </a:cubicBezTo>
                              <a:cubicBezTo>
                                <a:pt x="26647" y="202558"/>
                                <a:pt x="50459" y="125563"/>
                                <a:pt x="85384" y="82701"/>
                              </a:cubicBezTo>
                              <a:cubicBezTo>
                                <a:pt x="120309" y="39839"/>
                                <a:pt x="186985" y="9676"/>
                                <a:pt x="223497" y="1739"/>
                              </a:cubicBezTo>
                              <a:cubicBezTo>
                                <a:pt x="260009" y="-6198"/>
                                <a:pt x="282234" y="14439"/>
                                <a:pt x="304459" y="35076"/>
                              </a:cubicBezTo>
                            </a:path>
                          </a:pathLst>
                        </a:cu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A0B5010" id="Полилиния: фигура 578" o:spid="_x0000_s1026" style="position:absolute;margin-left:98.15pt;margin-top:15.75pt;width:40.45pt;height:45.65pt;z-index:251985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14009,5795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" path="m514009,497039v-69056,36909,-138112,73818,-204787,80962c242547,585145,163965,566095,113959,539901,63953,513707,25853,467670,9184,420839,-7485,374008,1247,315270,13947,258914,26647,202558,50459,125563,85384,82701,120309,39839,186985,9676,223497,1739v36512,-7937,58737,12700,80962,33337e" filled="f" strokecolor="black [3040]">
                <v:path arrowok="t" o:connecttype="custom" o:connectlocs="514009,497039;309222,578001;113959,539901;9184,420839;13947,258914;85384,82701;223497,1739;304459,35076" o:connectangles="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06016" behindDoc="0" locked="0" layoutInCell="1" allowOverlap="1" wp14:anchorId="6E5CFDB3" wp14:editId="007DB15F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579" name="Надпись 5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70D93" w:rsidRPr="00070D93" w:rsidRDefault="00070D9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E5CFDB3" id="Надпись 579" o:spid="_x0000_s1101" type="#_x0000_t202" style="position:absolute;left:0;text-align:left;margin-left:198.9pt;margin-top:15.45pt;width:2in;height:2in;z-index:25160601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" filled="f" stroked="f">
                <v:textbox style="mso-fit-shape-to-text:t">
                  <w:txbxContent>
                    <w:p w:rsidR="00070D93" w:rsidRPr="00070D93" w:rsidRDefault="00070D9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97824" behindDoc="0" locked="0" layoutInCell="1" allowOverlap="1" wp14:anchorId="710A2801" wp14:editId="2DADABCC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580" name="Овал 5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0D93" w:rsidRDefault="00070D9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10A2801" id="Овал 580" o:spid="_x0000_s1102" style="position:absolute;left:0;text-align:left;margin-left:307.65pt;margin-top:8.15pt;width:27.75pt;height:29.25pt;z-index:251597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" fillcolor="black [3213]" strokecolor="black [3213]" strokeweight="2pt">
                <v:textbox>
                  <w:txbxContent>
                    <w:p w:rsidR="00070D93" w:rsidRDefault="00070D9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09088" behindDoc="0" locked="0" layoutInCell="1" allowOverlap="1" wp14:anchorId="7AA472AB" wp14:editId="11D007DB">
                <wp:simplePos x="0" y="0"/>
                <wp:positionH relativeFrom="column">
                  <wp:posOffset>1519827</wp:posOffset>
                </wp:positionH>
                <wp:positionV relativeFrom="paragraph">
                  <wp:posOffset>58964</wp:posOffset>
                </wp:positionV>
                <wp:extent cx="168275" cy="57785"/>
                <wp:effectExtent l="74295" t="20955" r="58420" b="1270"/>
                <wp:wrapNone/>
                <wp:docPr id="581" name="Стрелка: вправо с вырезом 5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924858">
                          <a:off x="0" y="0"/>
                          <a:ext cx="168275" cy="57785"/>
                        </a:xfrm>
                        <a:prstGeom prst="notchedRightArrow">
                          <a:avLst>
                            <a:gd name="adj1" fmla="val 0"/>
                            <a:gd name="adj2" fmla="val 100600"/>
                          </a:avLst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205983C" id="Стрелка: вправо с вырезом 581" o:spid="_x0000_s1026" type="#_x0000_t94" style="position:absolute;margin-left:119.65pt;margin-top:4.65pt;width:13.25pt;height:4.55pt;rotation:3194725fd;z-index:25198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" adj="14138,10800" fillcolor="black [3200]" strokecolor="black [1600]" strokeweight="2pt"/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98848" behindDoc="0" locked="0" layoutInCell="1" allowOverlap="1" wp14:anchorId="74CA083D" wp14:editId="05AB0865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582" name="Овал 5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0D93" w:rsidRDefault="00070D9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4CA083D" id="Овал 582" o:spid="_x0000_s1103" style="position:absolute;left:0;text-align:left;margin-left:129.45pt;margin-top:7.25pt;width:27pt;height:30pt;z-index:251598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" fillcolor="black [3213]" strokecolor="black [3213]" strokeweight="2pt">
                <v:textbox>
                  <w:txbxContent>
                    <w:p w:rsidR="00070D93" w:rsidRDefault="00070D9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07040" behindDoc="0" locked="0" layoutInCell="1" allowOverlap="1" wp14:anchorId="0D6DC477" wp14:editId="4716BE6E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583" name="Надпись 5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70D93" w:rsidRPr="00070D93" w:rsidRDefault="00070D9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D6DC477" id="Надпись 583" o:spid="_x0000_s1104" type="#_x0000_t202" style="position:absolute;left:0;text-align:left;margin-left:94.75pt;margin-top:1.15pt;width:2in;height:2in;z-index:25160704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" filled="f" stroked="f">
                <v:textbox style="mso-fit-shape-to-text:t">
                  <w:txbxContent>
                    <w:p w:rsidR="00070D93" w:rsidRPr="00070D93" w:rsidRDefault="00070D9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599872" behindDoc="0" locked="0" layoutInCell="1" allowOverlap="1" wp14:anchorId="4E945A73" wp14:editId="2C5EDB79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584" name="Овал 5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0D93" w:rsidRDefault="00070D9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E945A73" id="Овал 584" o:spid="_x0000_s1105" style="position:absolute;left:0;text-align:left;margin-left:232.1pt;margin-top:7.7pt;width:27.75pt;height:30pt;z-index:25159987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" fillcolor="black [3213]" strokecolor="black [3213]" strokeweight="2pt">
                <v:textbox>
                  <w:txbxContent>
                    <w:p w:rsidR="00070D93" w:rsidRDefault="00070D9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600896" behindDoc="0" locked="0" layoutInCell="1" allowOverlap="1" wp14:anchorId="4E1687CC" wp14:editId="51648AF4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585" name="Прямая со стрелкой 5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B147D30" id="Прямая со стрелкой 585" o:spid="_x0000_s1026" type="#_x0000_t32" style="position:absolute;margin-left:258.75pt;margin-top:8.3pt;width:45.75pt;height:12pt;flip:x;z-index:25197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" strokecolor="black [3213]">
                <v:stroke endarrow="block"/>
              </v:shape>
            </w:pict>
          </mc:Fallback>
        </mc:AlternateContent>
      </w:r>
    </w:p>
    <w:p w:rsidR="005A0AFB" w:rsidRDefault="005A0AFB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601920" behindDoc="0" locked="0" layoutInCell="1" allowOverlap="1" wp14:anchorId="1933976C" wp14:editId="6B44C979">
                <wp:simplePos x="0" y="0"/>
                <wp:positionH relativeFrom="column">
                  <wp:posOffset>1983105</wp:posOffset>
                </wp:positionH>
                <wp:positionV relativeFrom="paragraph">
                  <wp:posOffset>107315</wp:posOffset>
                </wp:positionV>
                <wp:extent cx="933450" cy="9525"/>
                <wp:effectExtent l="38100" t="76200" r="0" b="85725"/>
                <wp:wrapNone/>
                <wp:docPr id="586" name="Прямая со стрелкой 5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9E8CFAD" id="Прямая со стрелкой 586" o:spid="_x0000_s1026" type="#_x0000_t32" style="position:absolute;margin-left:156.15pt;margin-top:8.45pt;width:73.5pt;height:.75pt;flip:x y;z-index:25197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</w:p>
    <w:tbl>
      <w:tblPr>
        <w:tblStyle w:val="a4"/>
        <w:tblW w:w="0" w:type="auto"/>
        <w:tblInd w:w="742" w:type="dxa"/>
        <w:tblLook w:val="04A0" w:firstRow="1" w:lastRow="0" w:firstColumn="1" w:lastColumn="0" w:noHBand="0" w:noVBand="1"/>
      </w:tblPr>
      <w:tblGrid>
        <w:gridCol w:w="1128"/>
        <w:gridCol w:w="1128"/>
      </w:tblGrid>
      <w:tr w:rsidR="005A0AFB" w:rsidRPr="008C2B2F" w:rsidTr="00007582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t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A0AFB" w:rsidRPr="005A0AFB" w:rsidRDefault="005A0AFB" w:rsidP="00007582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8</w:t>
            </w:r>
          </w:p>
        </w:tc>
      </w:tr>
    </w:tbl>
    <w:tbl>
      <w:tblPr>
        <w:tblStyle w:val="1"/>
        <w:tblW w:w="0" w:type="auto"/>
        <w:tblInd w:w="737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5A0AFB" w:rsidRPr="008C2B2F" w:rsidTr="00007582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</w:tr>
      <w:tr w:rsidR="005A0AFB" w:rsidRPr="008C2B2F" w:rsidTr="00007582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4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5</w:t>
            </w:r>
          </w:p>
        </w:tc>
      </w:tr>
      <w:tr w:rsidR="005A0AFB" w:rsidRPr="008C2B2F" w:rsidTr="00007582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</w:tr>
      <w:tr w:rsidR="005A0AFB" w:rsidRPr="008C2B2F" w:rsidTr="00007582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F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8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7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6</w:t>
            </w:r>
          </w:p>
        </w:tc>
      </w:tr>
    </w:tbl>
    <w:p w:rsidR="009A4FE3" w:rsidRDefault="004D38FE" w:rsidP="002B6C9C">
      <w:pPr>
        <w:spacing w:before="120" w:after="0" w:line="240" w:lineRule="auto"/>
        <w:ind w:firstLine="0"/>
        <w:rPr>
          <w:rFonts w:cs="Times New Roman"/>
        </w:rPr>
      </w:pPr>
      <w:r>
        <w:rPr>
          <w:rFonts w:cs="Times New Roman"/>
          <w:u w:val="single"/>
        </w:rPr>
        <w:t xml:space="preserve">Шаг </w:t>
      </w:r>
      <w:r w:rsidR="002B6C9C">
        <w:rPr>
          <w:rFonts w:cs="Times New Roman"/>
          <w:u w:val="single"/>
        </w:rPr>
        <w:t>9.</w:t>
      </w:r>
      <w:r w:rsidR="002B6C9C">
        <w:rPr>
          <w:rFonts w:cs="Times New Roman"/>
        </w:rPr>
        <w:t xml:space="preserve"> Окрашиваем</w:t>
      </w:r>
      <w:r w:rsidR="009A4FE3">
        <w:rPr>
          <w:rFonts w:cs="Times New Roman"/>
        </w:rPr>
        <w:t xml:space="preserve"> вершину 1 в чёрный цвет.</w:t>
      </w:r>
    </w:p>
    <w:p w:rsidR="00070D93" w:rsidRPr="004D38FE" w:rsidRDefault="00070D93" w:rsidP="00070D93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611136" behindDoc="0" locked="0" layoutInCell="1" allowOverlap="1" wp14:anchorId="62E3E4BB" wp14:editId="5BCABAD1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587" name="Овал 5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0D93" w:rsidRPr="00070D93" w:rsidRDefault="00070D93" w:rsidP="00070D93">
                            <w:pPr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070D93"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2E3E4BB" id="Овал 587" o:spid="_x0000_s1106" style="position:absolute;left:0;text-align:left;margin-left:237.6pt;margin-top:9.6pt;width:27.75pt;height:30pt;z-index:251611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" fillcolor="black [3213]" strokecolor="black [3213]" strokeweight="2pt">
                <v:textbox>
                  <w:txbxContent>
                    <w:p w:rsidR="00070D93" w:rsidRPr="00070D93" w:rsidRDefault="00070D93" w:rsidP="00070D93">
                      <w:pPr>
                        <w:rPr>
                          <w:rFonts w:cs="Times New Roman"/>
                          <w:color w:val="FFFFFF" w:themeColor="background1"/>
                          <w:sz w:val="24"/>
                        </w:rPr>
                      </w:pPr>
                      <w:r w:rsidRPr="00070D93">
                        <w:rPr>
                          <w:rFonts w:cs="Times New Roman"/>
                          <w:color w:val="FFFFFF" w:themeColor="background1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2400" behindDoc="0" locked="0" layoutInCell="1" allowOverlap="1" wp14:anchorId="0B6DB873" wp14:editId="0B49C310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588" name="Надпись 5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70D93" w:rsidRPr="00070D93" w:rsidRDefault="00070D9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B6DB873" id="Надпись 588" o:spid="_x0000_s1107" type="#_x0000_t202" style="position:absolute;left:0;text-align:left;margin-left:0;margin-top:1pt;width:2in;height:2in;z-index:251622400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" filled="f" stroked="f">
                <v:textbox style="mso-fit-shape-to-text:t">
                  <w:txbxContent>
                    <w:p w:rsidR="00070D93" w:rsidRPr="00070D93" w:rsidRDefault="00070D9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612160" behindDoc="0" locked="0" layoutInCell="1" allowOverlap="1" wp14:anchorId="27CCE187" wp14:editId="79F4D207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589" name="Овал 5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0D93" w:rsidRDefault="00070D9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7CCE187" id="Овал 589" o:spid="_x0000_s1108" style="position:absolute;left:0;text-align:left;margin-left:134.3pt;margin-top:9.05pt;width:27.75pt;height:28.5pt;z-index:251612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" fillcolor="#7f7f7f [1612]" strokecolor="#7f7f7f [1612]" strokeweight="2pt">
                <v:textbox>
                  <w:txbxContent>
                    <w:p w:rsidR="00070D93" w:rsidRDefault="00070D9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1376" behindDoc="0" locked="0" layoutInCell="1" allowOverlap="1" wp14:anchorId="402A5C84" wp14:editId="342C051A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590" name="Надпись 5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70D93" w:rsidRPr="00E866C8" w:rsidRDefault="00070D9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2A5C84" id="Надпись 590" o:spid="_x0000_s1109" type="#_x0000_t202" style="position:absolute;left:0;text-align:left;margin-left:101.35pt;margin-top:1.8pt;width:52.65pt;height:32.65pt;z-index:251621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" filled="f" stroked="f">
                <v:textbox>
                  <w:txbxContent>
                    <w:p w:rsidR="00070D93" w:rsidRPr="00E866C8" w:rsidRDefault="00070D9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613184" behindDoc="0" locked="0" layoutInCell="1" allowOverlap="1" wp14:anchorId="17CC856C" wp14:editId="1C2744F2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591" name="Прямая со стрелкой 5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A8984C" id="Прямая со стрелкой 591" o:spid="_x0000_s1026" type="#_x0000_t32" style="position:absolute;margin-left:165.3pt;margin-top:6pt;width:70.5pt;height:0;z-index:25199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626496" behindDoc="0" locked="0" layoutInCell="1" allowOverlap="1" wp14:anchorId="298CC10C" wp14:editId="17D6A7A1">
                <wp:simplePos x="0" y="0"/>
                <wp:positionH relativeFrom="column">
                  <wp:posOffset>1830705</wp:posOffset>
                </wp:positionH>
                <wp:positionV relativeFrom="paragraph">
                  <wp:posOffset>74295</wp:posOffset>
                </wp:positionV>
                <wp:extent cx="45719" cy="396240"/>
                <wp:effectExtent l="38100" t="38100" r="50165" b="22860"/>
                <wp:wrapNone/>
                <wp:docPr id="592" name="Прямая со стрелкой 5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719" cy="3962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A3F8776" id="Прямая со стрелкой 592" o:spid="_x0000_s1026" type="#_x0000_t32" style="position:absolute;margin-left:144.15pt;margin-top:5.85pt;width:3.6pt;height:31.2pt;flip:y;z-index:25200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" strokecolor="black [3213]">
                <v:stroke endarrow="block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614208" behindDoc="0" locked="0" layoutInCell="1" allowOverlap="1" wp14:anchorId="20E97CCB" wp14:editId="38653F27">
                <wp:simplePos x="0" y="0"/>
                <wp:positionH relativeFrom="column">
                  <wp:posOffset>2044065</wp:posOffset>
                </wp:positionH>
                <wp:positionV relativeFrom="paragraph">
                  <wp:posOffset>43815</wp:posOffset>
                </wp:positionV>
                <wp:extent cx="899160" cy="548640"/>
                <wp:effectExtent l="38100" t="38100" r="15240" b="22860"/>
                <wp:wrapNone/>
                <wp:docPr id="593" name="Прямая со стрелкой 5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99160" cy="5486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BC85D4" id="Прямая со стрелкой 593" o:spid="_x0000_s1026" type="#_x0000_t32" style="position:absolute;margin-left:160.95pt;margin-top:3.45pt;width:70.8pt;height:43.2pt;flip:x y;z-index:25199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" strokecolor="black [3213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3424" behindDoc="0" locked="0" layoutInCell="1" allowOverlap="1" wp14:anchorId="1F3498FB" wp14:editId="3FDD988B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594" name="Надпись 5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70D93" w:rsidRPr="00070D93" w:rsidRDefault="00070D9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F3498FB" id="Надпись 594" o:spid="_x0000_s1110" type="#_x0000_t202" style="position:absolute;left:0;text-align:left;margin-left:273.25pt;margin-top:14.85pt;width:2in;height:2in;z-index:25162342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" filled="f" stroked="f">
                <v:textbox style="mso-fit-shape-to-text:t">
                  <w:txbxContent>
                    <w:p w:rsidR="00070D93" w:rsidRPr="00070D93" w:rsidRDefault="00070D9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615232" behindDoc="0" locked="0" layoutInCell="1" allowOverlap="1" wp14:anchorId="3331F1A7" wp14:editId="1E104F63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595" name="Прямая со стрелкой 5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167CFBF" id="Прямая со стрелкой 595" o:spid="_x0000_s1026" type="#_x0000_t32" style="position:absolute;margin-left:268.5pt;margin-top:.75pt;width:45pt;height:27.75pt;z-index:25199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28544" behindDoc="0" locked="0" layoutInCell="1" allowOverlap="1" wp14:anchorId="72C259E2" wp14:editId="24FF39E6">
                <wp:simplePos x="0" y="0"/>
                <wp:positionH relativeFrom="column">
                  <wp:posOffset>1246505</wp:posOffset>
                </wp:positionH>
                <wp:positionV relativeFrom="paragraph">
                  <wp:posOffset>200025</wp:posOffset>
                </wp:positionV>
                <wp:extent cx="514009" cy="579514"/>
                <wp:effectExtent l="0" t="0" r="19685" b="11430"/>
                <wp:wrapNone/>
                <wp:docPr id="596" name="Полилиния: фигура 5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4009" cy="579514"/>
                        </a:xfrm>
                        <a:custGeom>
                          <a:avLst/>
                          <a:gdLst>
                            <a:gd name="connsiteX0" fmla="*/ 514009 w 514009"/>
                            <a:gd name="connsiteY0" fmla="*/ 497039 h 579514"/>
                            <a:gd name="connsiteX1" fmla="*/ 309222 w 514009"/>
                            <a:gd name="connsiteY1" fmla="*/ 578001 h 579514"/>
                            <a:gd name="connsiteX2" fmla="*/ 113959 w 514009"/>
                            <a:gd name="connsiteY2" fmla="*/ 539901 h 579514"/>
                            <a:gd name="connsiteX3" fmla="*/ 9184 w 514009"/>
                            <a:gd name="connsiteY3" fmla="*/ 420839 h 579514"/>
                            <a:gd name="connsiteX4" fmla="*/ 13947 w 514009"/>
                            <a:gd name="connsiteY4" fmla="*/ 258914 h 579514"/>
                            <a:gd name="connsiteX5" fmla="*/ 85384 w 514009"/>
                            <a:gd name="connsiteY5" fmla="*/ 82701 h 579514"/>
                            <a:gd name="connsiteX6" fmla="*/ 223497 w 514009"/>
                            <a:gd name="connsiteY6" fmla="*/ 1739 h 579514"/>
                            <a:gd name="connsiteX7" fmla="*/ 304459 w 514009"/>
                            <a:gd name="connsiteY7" fmla="*/ 35076 h 57951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</a:cxnLst>
                          <a:rect l="l" t="t" r="r" b="b"/>
                          <a:pathLst>
                            <a:path w="514009" h="579514">
                              <a:moveTo>
                                <a:pt x="514009" y="497039"/>
                              </a:moveTo>
                              <a:cubicBezTo>
                                <a:pt x="444953" y="533948"/>
                                <a:pt x="375897" y="570857"/>
                                <a:pt x="309222" y="578001"/>
                              </a:cubicBezTo>
                              <a:cubicBezTo>
                                <a:pt x="242547" y="585145"/>
                                <a:pt x="163965" y="566095"/>
                                <a:pt x="113959" y="539901"/>
                              </a:cubicBezTo>
                              <a:cubicBezTo>
                                <a:pt x="63953" y="513707"/>
                                <a:pt x="25853" y="467670"/>
                                <a:pt x="9184" y="420839"/>
                              </a:cubicBezTo>
                              <a:cubicBezTo>
                                <a:pt x="-7485" y="374008"/>
                                <a:pt x="1247" y="315270"/>
                                <a:pt x="13947" y="258914"/>
                              </a:cubicBezTo>
                              <a:cubicBezTo>
                                <a:pt x="26647" y="202558"/>
                                <a:pt x="50459" y="125563"/>
                                <a:pt x="85384" y="82701"/>
                              </a:cubicBezTo>
                              <a:cubicBezTo>
                                <a:pt x="120309" y="39839"/>
                                <a:pt x="186985" y="9676"/>
                                <a:pt x="223497" y="1739"/>
                              </a:cubicBezTo>
                              <a:cubicBezTo>
                                <a:pt x="260009" y="-6198"/>
                                <a:pt x="282234" y="14439"/>
                                <a:pt x="304459" y="35076"/>
                              </a:cubicBezTo>
                            </a:path>
                          </a:pathLst>
                        </a:cu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07DEE26" id="Полилиния: фигура 596" o:spid="_x0000_s1026" style="position:absolute;margin-left:98.15pt;margin-top:15.75pt;width:40.45pt;height:45.65pt;z-index:252005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14009,5795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" path="m514009,497039v-69056,36909,-138112,73818,-204787,80962c242547,585145,163965,566095,113959,539901,63953,513707,25853,467670,9184,420839,-7485,374008,1247,315270,13947,258914,26647,202558,50459,125563,85384,82701,120309,39839,186985,9676,223497,1739v36512,-7937,58737,12700,80962,33337e" filled="f" strokecolor="black [3040]">
                <v:path arrowok="t" o:connecttype="custom" o:connectlocs="514009,497039;309222,578001;113959,539901;9184,420839;13947,258914;85384,82701;223497,1739;304459,35076" o:connectangles="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4448" behindDoc="0" locked="0" layoutInCell="1" allowOverlap="1" wp14:anchorId="6E5CFDB3" wp14:editId="007DB15F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597" name="Надпись 5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70D93" w:rsidRPr="00070D93" w:rsidRDefault="00070D9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E5CFDB3" id="Надпись 597" o:spid="_x0000_s1111" type="#_x0000_t202" style="position:absolute;left:0;text-align:left;margin-left:198.9pt;margin-top:15.45pt;width:2in;height:2in;z-index:25162444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" filled="f" stroked="f">
                <v:textbox style="mso-fit-shape-to-text:t">
                  <w:txbxContent>
                    <w:p w:rsidR="00070D93" w:rsidRPr="00070D93" w:rsidRDefault="00070D9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616256" behindDoc="0" locked="0" layoutInCell="1" allowOverlap="1" wp14:anchorId="710A2801" wp14:editId="2DADABCC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598" name="Овал 5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0D93" w:rsidRDefault="00070D9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10A2801" id="Овал 598" o:spid="_x0000_s1112" style="position:absolute;left:0;text-align:left;margin-left:307.65pt;margin-top:8.15pt;width:27.75pt;height:29.25pt;z-index:251616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" fillcolor="black [3213]" strokecolor="black [3213]" strokeweight="2pt">
                <v:textbox>
                  <w:txbxContent>
                    <w:p w:rsidR="00070D93" w:rsidRDefault="00070D9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27520" behindDoc="0" locked="0" layoutInCell="1" allowOverlap="1" wp14:anchorId="7AA472AB" wp14:editId="11D007DB">
                <wp:simplePos x="0" y="0"/>
                <wp:positionH relativeFrom="column">
                  <wp:posOffset>1519827</wp:posOffset>
                </wp:positionH>
                <wp:positionV relativeFrom="paragraph">
                  <wp:posOffset>58964</wp:posOffset>
                </wp:positionV>
                <wp:extent cx="168275" cy="57785"/>
                <wp:effectExtent l="74295" t="20955" r="58420" b="1270"/>
                <wp:wrapNone/>
                <wp:docPr id="599" name="Стрелка: вправо с вырезом 5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924858">
                          <a:off x="0" y="0"/>
                          <a:ext cx="168275" cy="57785"/>
                        </a:xfrm>
                        <a:prstGeom prst="notchedRightArrow">
                          <a:avLst>
                            <a:gd name="adj1" fmla="val 0"/>
                            <a:gd name="adj2" fmla="val 100600"/>
                          </a:avLst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D92B65" id="Стрелка: вправо с вырезом 599" o:spid="_x0000_s1026" type="#_x0000_t94" style="position:absolute;margin-left:119.65pt;margin-top:4.65pt;width:13.25pt;height:4.55pt;rotation:3194725fd;z-index:252004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" adj="14138,10800" fillcolor="black [3200]" strokecolor="black [1600]" strokeweight="2pt"/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617280" behindDoc="0" locked="0" layoutInCell="1" allowOverlap="1" wp14:anchorId="74CA083D" wp14:editId="05AB0865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600" name="Овал 6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0D93" w:rsidRDefault="00070D9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4CA083D" id="Овал 600" o:spid="_x0000_s1113" style="position:absolute;left:0;text-align:left;margin-left:129.45pt;margin-top:7.25pt;width:27pt;height:30pt;z-index:251617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" fillcolor="black [3213]" strokecolor="black [3213]" strokeweight="2pt">
                <v:textbox>
                  <w:txbxContent>
                    <w:p w:rsidR="00070D93" w:rsidRDefault="00070D9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5472" behindDoc="0" locked="0" layoutInCell="1" allowOverlap="1" wp14:anchorId="0D6DC477" wp14:editId="4716BE6E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601" name="Надпись 6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70D93" w:rsidRPr="00070D93" w:rsidRDefault="00070D9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D6DC477" id="Надпись 601" o:spid="_x0000_s1114" type="#_x0000_t202" style="position:absolute;left:0;text-align:left;margin-left:94.75pt;margin-top:1.15pt;width:2in;height:2in;z-index:25162547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" filled="f" stroked="f">
                <v:textbox style="mso-fit-shape-to-text:t">
                  <w:txbxContent>
                    <w:p w:rsidR="00070D93" w:rsidRPr="00070D93" w:rsidRDefault="00070D9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618304" behindDoc="0" locked="0" layoutInCell="1" allowOverlap="1" wp14:anchorId="4E945A73" wp14:editId="2C5EDB79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602" name="Овал 6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0D93" w:rsidRDefault="00070D9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E945A73" id="Овал 602" o:spid="_x0000_s1115" style="position:absolute;left:0;text-align:left;margin-left:232.1pt;margin-top:7.7pt;width:27.75pt;height:30pt;z-index:2516183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" fillcolor="black [3213]" strokecolor="black [3213]" strokeweight="2pt">
                <v:textbox>
                  <w:txbxContent>
                    <w:p w:rsidR="00070D93" w:rsidRDefault="00070D9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619328" behindDoc="0" locked="0" layoutInCell="1" allowOverlap="1" wp14:anchorId="4E1687CC" wp14:editId="51648AF4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603" name="Прямая со стрелкой 6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226DB2C" id="Прямая со стрелкой 603" o:spid="_x0000_s1026" type="#_x0000_t32" style="position:absolute;margin-left:258.75pt;margin-top:8.3pt;width:45.75pt;height:12pt;flip:x;z-index:25199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</w:p>
    <w:p w:rsidR="005A0AFB" w:rsidRDefault="005A0AFB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620352" behindDoc="0" locked="0" layoutInCell="1" allowOverlap="1" wp14:anchorId="1933976C" wp14:editId="6B44C979">
                <wp:simplePos x="0" y="0"/>
                <wp:positionH relativeFrom="column">
                  <wp:posOffset>1998345</wp:posOffset>
                </wp:positionH>
                <wp:positionV relativeFrom="paragraph">
                  <wp:posOffset>84455</wp:posOffset>
                </wp:positionV>
                <wp:extent cx="933450" cy="9525"/>
                <wp:effectExtent l="38100" t="76200" r="0" b="85725"/>
                <wp:wrapNone/>
                <wp:docPr id="604" name="Прямая со стрелкой 6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79D875D" id="Прямая со стрелкой 604" o:spid="_x0000_s1026" type="#_x0000_t32" style="position:absolute;margin-left:157.35pt;margin-top:6.65pt;width:73.5pt;height:.75pt;flip:x y;z-index:25199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</w:p>
    <w:tbl>
      <w:tblPr>
        <w:tblStyle w:val="a4"/>
        <w:tblW w:w="0" w:type="auto"/>
        <w:tblInd w:w="742" w:type="dxa"/>
        <w:tblLook w:val="04A0" w:firstRow="1" w:lastRow="0" w:firstColumn="1" w:lastColumn="0" w:noHBand="0" w:noVBand="1"/>
      </w:tblPr>
      <w:tblGrid>
        <w:gridCol w:w="1128"/>
        <w:gridCol w:w="1128"/>
      </w:tblGrid>
      <w:tr w:rsidR="005A0AFB" w:rsidRPr="008C2B2F" w:rsidTr="00007582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t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A0AFB" w:rsidRPr="005A0AFB" w:rsidRDefault="005A0AFB" w:rsidP="00007582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9</w:t>
            </w:r>
          </w:p>
        </w:tc>
      </w:tr>
    </w:tbl>
    <w:tbl>
      <w:tblPr>
        <w:tblStyle w:val="1"/>
        <w:tblW w:w="0" w:type="auto"/>
        <w:tblInd w:w="737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5A0AFB" w:rsidRPr="008C2B2F" w:rsidTr="00007582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</w:tr>
      <w:tr w:rsidR="005A0AFB" w:rsidRPr="008C2B2F" w:rsidTr="00007582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4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5</w:t>
            </w:r>
          </w:p>
        </w:tc>
      </w:tr>
      <w:tr w:rsidR="005A0AFB" w:rsidRPr="008C2B2F" w:rsidTr="00007582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</w:tr>
      <w:tr w:rsidR="005A0AFB" w:rsidRPr="008C2B2F" w:rsidTr="00007582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F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9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8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7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6</w:t>
            </w:r>
          </w:p>
        </w:tc>
      </w:tr>
    </w:tbl>
    <w:p w:rsidR="004D38FE" w:rsidRDefault="004D38FE" w:rsidP="005A0AFB">
      <w:pPr>
        <w:spacing w:before="120" w:after="0" w:line="240" w:lineRule="auto"/>
        <w:jc w:val="both"/>
        <w:rPr>
          <w:rFonts w:cs="Times New Roman"/>
        </w:rPr>
      </w:pPr>
      <w:r>
        <w:rPr>
          <w:rFonts w:cs="Times New Roman"/>
          <w:u w:val="single"/>
        </w:rPr>
        <w:t>Шаг 10.</w:t>
      </w:r>
      <w:r>
        <w:rPr>
          <w:rFonts w:cs="Times New Roman"/>
        </w:rPr>
        <w:t xml:space="preserve"> Последний шаг: окрашиваем 1 вершину в чёрный цвет и проверяем, что смежный ей вершин серого цвета нет. Значит алгоритм закончил свою работу.</w:t>
      </w:r>
    </w:p>
    <w:p w:rsidR="00070D93" w:rsidRPr="004D38FE" w:rsidRDefault="00070D93" w:rsidP="00070D93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629568" behindDoc="0" locked="0" layoutInCell="1" allowOverlap="1" wp14:anchorId="62E3E4BB" wp14:editId="5BCABAD1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605" name="Овал 6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0D93" w:rsidRPr="00070D93" w:rsidRDefault="00070D93" w:rsidP="00070D93">
                            <w:pPr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070D93"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2E3E4BB" id="Овал 605" o:spid="_x0000_s1116" style="position:absolute;left:0;text-align:left;margin-left:237.6pt;margin-top:9.6pt;width:27.75pt;height:30pt;z-index:251629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" fillcolor="black [3213]" strokecolor="black [3213]" strokeweight="2pt">
                <v:textbox>
                  <w:txbxContent>
                    <w:p w:rsidR="00070D93" w:rsidRPr="00070D93" w:rsidRDefault="00070D93" w:rsidP="00070D93">
                      <w:pPr>
                        <w:rPr>
                          <w:rFonts w:cs="Times New Roman"/>
                          <w:color w:val="FFFFFF" w:themeColor="background1"/>
                          <w:sz w:val="24"/>
                        </w:rPr>
                      </w:pPr>
                      <w:r w:rsidRPr="00070D93">
                        <w:rPr>
                          <w:rFonts w:cs="Times New Roman"/>
                          <w:color w:val="FFFFFF" w:themeColor="background1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0832" behindDoc="0" locked="0" layoutInCell="1" allowOverlap="1" wp14:anchorId="0B6DB873" wp14:editId="0B49C310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606" name="Надпись 6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70D93" w:rsidRPr="00070D93" w:rsidRDefault="00070D9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B6DB873" id="Надпись 606" o:spid="_x0000_s1117" type="#_x0000_t202" style="position:absolute;left:0;text-align:left;margin-left:0;margin-top:1pt;width:2in;height:2in;z-index:251640832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" filled="f" stroked="f">
                <v:textbox style="mso-fit-shape-to-text:t">
                  <w:txbxContent>
                    <w:p w:rsidR="00070D93" w:rsidRPr="00070D93" w:rsidRDefault="00070D9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630592" behindDoc="0" locked="0" layoutInCell="1" allowOverlap="1" wp14:anchorId="27CCE187" wp14:editId="79F4D207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607" name="Овал 6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0D93" w:rsidRDefault="00070D9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7CCE187" id="Овал 607" o:spid="_x0000_s1118" style="position:absolute;left:0;text-align:left;margin-left:134.3pt;margin-top:9.05pt;width:27.75pt;height:28.5pt;z-index:25163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" fillcolor="black [3213]" strokecolor="black [3213]" strokeweight="2pt">
                <v:textbox>
                  <w:txbxContent>
                    <w:p w:rsidR="00070D93" w:rsidRDefault="00070D9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9808" behindDoc="0" locked="0" layoutInCell="1" allowOverlap="1" wp14:anchorId="402A5C84" wp14:editId="342C051A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608" name="Надпись 6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70D93" w:rsidRPr="00E866C8" w:rsidRDefault="00070D9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2A5C84" id="Надпись 608" o:spid="_x0000_s1119" type="#_x0000_t202" style="position:absolute;left:0;text-align:left;margin-left:101.35pt;margin-top:1.8pt;width:52.65pt;height:32.65pt;z-index:25163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" filled="f" stroked="f">
                <v:textbox>
                  <w:txbxContent>
                    <w:p w:rsidR="00070D93" w:rsidRPr="00E866C8" w:rsidRDefault="00070D9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631616" behindDoc="0" locked="0" layoutInCell="1" allowOverlap="1" wp14:anchorId="17CC856C" wp14:editId="1C2744F2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609" name="Прямая со стрелкой 6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018C70" id="Прямая со стрелкой 609" o:spid="_x0000_s1026" type="#_x0000_t32" style="position:absolute;margin-left:165.3pt;margin-top:6pt;width:70.5pt;height:0;z-index:252009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644928" behindDoc="0" locked="0" layoutInCell="1" allowOverlap="1" wp14:anchorId="298CC10C" wp14:editId="17D6A7A1">
                <wp:simplePos x="0" y="0"/>
                <wp:positionH relativeFrom="column">
                  <wp:posOffset>1830705</wp:posOffset>
                </wp:positionH>
                <wp:positionV relativeFrom="paragraph">
                  <wp:posOffset>74295</wp:posOffset>
                </wp:positionV>
                <wp:extent cx="45719" cy="396240"/>
                <wp:effectExtent l="38100" t="38100" r="50165" b="22860"/>
                <wp:wrapNone/>
                <wp:docPr id="610" name="Прямая со стрелкой 6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719" cy="3962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84410B" id="Прямая со стрелкой 610" o:spid="_x0000_s1026" type="#_x0000_t32" style="position:absolute;margin-left:144.15pt;margin-top:5.85pt;width:3.6pt;height:31.2pt;flip:y;z-index:252022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" strokecolor="black [3213]">
                <v:stroke endarrow="block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632640" behindDoc="0" locked="0" layoutInCell="1" allowOverlap="1" wp14:anchorId="20E97CCB" wp14:editId="38653F27">
                <wp:simplePos x="0" y="0"/>
                <wp:positionH relativeFrom="column">
                  <wp:posOffset>2044065</wp:posOffset>
                </wp:positionH>
                <wp:positionV relativeFrom="paragraph">
                  <wp:posOffset>43815</wp:posOffset>
                </wp:positionV>
                <wp:extent cx="899160" cy="548640"/>
                <wp:effectExtent l="38100" t="38100" r="15240" b="22860"/>
                <wp:wrapNone/>
                <wp:docPr id="611" name="Прямая со стрелкой 6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99160" cy="5486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15C009" id="Прямая со стрелкой 611" o:spid="_x0000_s1026" type="#_x0000_t32" style="position:absolute;margin-left:160.95pt;margin-top:3.45pt;width:70.8pt;height:43.2pt;flip:x y;z-index:252010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" strokecolor="black [3213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1856" behindDoc="0" locked="0" layoutInCell="1" allowOverlap="1" wp14:anchorId="1F3498FB" wp14:editId="3FDD988B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612" name="Надпись 6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70D93" w:rsidRPr="00070D93" w:rsidRDefault="00070D9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F3498FB" id="Надпись 612" o:spid="_x0000_s1120" type="#_x0000_t202" style="position:absolute;left:0;text-align:left;margin-left:273.25pt;margin-top:14.85pt;width:2in;height:2in;z-index:25164185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" filled="f" stroked="f">
                <v:textbox style="mso-fit-shape-to-text:t">
                  <w:txbxContent>
                    <w:p w:rsidR="00070D93" w:rsidRPr="00070D93" w:rsidRDefault="00070D9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633664" behindDoc="0" locked="0" layoutInCell="1" allowOverlap="1" wp14:anchorId="3331F1A7" wp14:editId="1E104F63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613" name="Прямая со стрелкой 6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81A515E" id="Прямая со стрелкой 613" o:spid="_x0000_s1026" type="#_x0000_t32" style="position:absolute;margin-left:268.5pt;margin-top:.75pt;width:45pt;height:27.75pt;z-index:252011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46976" behindDoc="0" locked="0" layoutInCell="1" allowOverlap="1" wp14:anchorId="72C259E2" wp14:editId="24FF39E6">
                <wp:simplePos x="0" y="0"/>
                <wp:positionH relativeFrom="column">
                  <wp:posOffset>1246505</wp:posOffset>
                </wp:positionH>
                <wp:positionV relativeFrom="paragraph">
                  <wp:posOffset>200025</wp:posOffset>
                </wp:positionV>
                <wp:extent cx="514009" cy="579514"/>
                <wp:effectExtent l="0" t="0" r="19685" b="11430"/>
                <wp:wrapNone/>
                <wp:docPr id="614" name="Полилиния: фигура 6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4009" cy="579514"/>
                        </a:xfrm>
                        <a:custGeom>
                          <a:avLst/>
                          <a:gdLst>
                            <a:gd name="connsiteX0" fmla="*/ 514009 w 514009"/>
                            <a:gd name="connsiteY0" fmla="*/ 497039 h 579514"/>
                            <a:gd name="connsiteX1" fmla="*/ 309222 w 514009"/>
                            <a:gd name="connsiteY1" fmla="*/ 578001 h 579514"/>
                            <a:gd name="connsiteX2" fmla="*/ 113959 w 514009"/>
                            <a:gd name="connsiteY2" fmla="*/ 539901 h 579514"/>
                            <a:gd name="connsiteX3" fmla="*/ 9184 w 514009"/>
                            <a:gd name="connsiteY3" fmla="*/ 420839 h 579514"/>
                            <a:gd name="connsiteX4" fmla="*/ 13947 w 514009"/>
                            <a:gd name="connsiteY4" fmla="*/ 258914 h 579514"/>
                            <a:gd name="connsiteX5" fmla="*/ 85384 w 514009"/>
                            <a:gd name="connsiteY5" fmla="*/ 82701 h 579514"/>
                            <a:gd name="connsiteX6" fmla="*/ 223497 w 514009"/>
                            <a:gd name="connsiteY6" fmla="*/ 1739 h 579514"/>
                            <a:gd name="connsiteX7" fmla="*/ 304459 w 514009"/>
                            <a:gd name="connsiteY7" fmla="*/ 35076 h 57951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</a:cxnLst>
                          <a:rect l="l" t="t" r="r" b="b"/>
                          <a:pathLst>
                            <a:path w="514009" h="579514">
                              <a:moveTo>
                                <a:pt x="514009" y="497039"/>
                              </a:moveTo>
                              <a:cubicBezTo>
                                <a:pt x="444953" y="533948"/>
                                <a:pt x="375897" y="570857"/>
                                <a:pt x="309222" y="578001"/>
                              </a:cubicBezTo>
                              <a:cubicBezTo>
                                <a:pt x="242547" y="585145"/>
                                <a:pt x="163965" y="566095"/>
                                <a:pt x="113959" y="539901"/>
                              </a:cubicBezTo>
                              <a:cubicBezTo>
                                <a:pt x="63953" y="513707"/>
                                <a:pt x="25853" y="467670"/>
                                <a:pt x="9184" y="420839"/>
                              </a:cubicBezTo>
                              <a:cubicBezTo>
                                <a:pt x="-7485" y="374008"/>
                                <a:pt x="1247" y="315270"/>
                                <a:pt x="13947" y="258914"/>
                              </a:cubicBezTo>
                              <a:cubicBezTo>
                                <a:pt x="26647" y="202558"/>
                                <a:pt x="50459" y="125563"/>
                                <a:pt x="85384" y="82701"/>
                              </a:cubicBezTo>
                              <a:cubicBezTo>
                                <a:pt x="120309" y="39839"/>
                                <a:pt x="186985" y="9676"/>
                                <a:pt x="223497" y="1739"/>
                              </a:cubicBezTo>
                              <a:cubicBezTo>
                                <a:pt x="260009" y="-6198"/>
                                <a:pt x="282234" y="14439"/>
                                <a:pt x="304459" y="35076"/>
                              </a:cubicBezTo>
                            </a:path>
                          </a:pathLst>
                        </a:cu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A4C16F4" id="Полилиния: фигура 614" o:spid="_x0000_s1026" style="position:absolute;margin-left:98.15pt;margin-top:15.75pt;width:40.45pt;height:45.65pt;z-index:252024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14009,5795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" path="m514009,497039v-69056,36909,-138112,73818,-204787,80962c242547,585145,163965,566095,113959,539901,63953,513707,25853,467670,9184,420839,-7485,374008,1247,315270,13947,258914,26647,202558,50459,125563,85384,82701,120309,39839,186985,9676,223497,1739v36512,-7937,58737,12700,80962,33337e" filled="f" strokecolor="black [3040]">
                <v:path arrowok="t" o:connecttype="custom" o:connectlocs="514009,497039;309222,578001;113959,539901;9184,420839;13947,258914;85384,82701;223497,1739;304459,35076" o:connectangles="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2880" behindDoc="0" locked="0" layoutInCell="1" allowOverlap="1" wp14:anchorId="6E5CFDB3" wp14:editId="007DB15F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615" name="Надпись 6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70D93" w:rsidRPr="00070D93" w:rsidRDefault="00070D9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E5CFDB3" id="Надпись 615" o:spid="_x0000_s1121" type="#_x0000_t202" style="position:absolute;left:0;text-align:left;margin-left:198.9pt;margin-top:15.45pt;width:2in;height:2in;z-index:25164288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" filled="f" stroked="f">
                <v:textbox style="mso-fit-shape-to-text:t">
                  <w:txbxContent>
                    <w:p w:rsidR="00070D93" w:rsidRPr="00070D93" w:rsidRDefault="00070D9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634688" behindDoc="0" locked="0" layoutInCell="1" allowOverlap="1" wp14:anchorId="710A2801" wp14:editId="2DADABCC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616" name="Овал 6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0D93" w:rsidRDefault="00070D9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10A2801" id="Овал 616" o:spid="_x0000_s1122" style="position:absolute;left:0;text-align:left;margin-left:307.65pt;margin-top:8.15pt;width:27.75pt;height:29.25pt;z-index:2516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" fillcolor="black [3213]" strokecolor="black [3213]" strokeweight="2pt">
                <v:textbox>
                  <w:txbxContent>
                    <w:p w:rsidR="00070D93" w:rsidRDefault="00070D9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45952" behindDoc="0" locked="0" layoutInCell="1" allowOverlap="1" wp14:anchorId="7AA472AB" wp14:editId="11D007DB">
                <wp:simplePos x="0" y="0"/>
                <wp:positionH relativeFrom="column">
                  <wp:posOffset>1519827</wp:posOffset>
                </wp:positionH>
                <wp:positionV relativeFrom="paragraph">
                  <wp:posOffset>58964</wp:posOffset>
                </wp:positionV>
                <wp:extent cx="168275" cy="57785"/>
                <wp:effectExtent l="74295" t="20955" r="58420" b="1270"/>
                <wp:wrapNone/>
                <wp:docPr id="617" name="Стрелка: вправо с вырезом 6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924858">
                          <a:off x="0" y="0"/>
                          <a:ext cx="168275" cy="57785"/>
                        </a:xfrm>
                        <a:prstGeom prst="notchedRightArrow">
                          <a:avLst>
                            <a:gd name="adj1" fmla="val 0"/>
                            <a:gd name="adj2" fmla="val 100600"/>
                          </a:avLst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364DBF" id="Стрелка: вправо с вырезом 617" o:spid="_x0000_s1026" type="#_x0000_t94" style="position:absolute;margin-left:119.65pt;margin-top:4.65pt;width:13.25pt;height:4.55pt;rotation:3194725fd;z-index:252023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" adj="14138,10800" fillcolor="black [3200]" strokecolor="black [1600]" strokeweight="2pt"/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635712" behindDoc="0" locked="0" layoutInCell="1" allowOverlap="1" wp14:anchorId="74CA083D" wp14:editId="05AB0865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618" name="Овал 6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0D93" w:rsidRDefault="00070D9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4CA083D" id="Овал 618" o:spid="_x0000_s1123" style="position:absolute;left:0;text-align:left;margin-left:129.45pt;margin-top:7.25pt;width:27pt;height:30pt;z-index:25163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" fillcolor="black [3213]" strokecolor="black [3213]" strokeweight="2pt">
                <v:textbox>
                  <w:txbxContent>
                    <w:p w:rsidR="00070D93" w:rsidRDefault="00070D9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3904" behindDoc="0" locked="0" layoutInCell="1" allowOverlap="1" wp14:anchorId="0D6DC477" wp14:editId="4716BE6E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619" name="Надпись 6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70D93" w:rsidRPr="00070D93" w:rsidRDefault="00070D9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D6DC477" id="Надпись 619" o:spid="_x0000_s1124" type="#_x0000_t202" style="position:absolute;left:0;text-align:left;margin-left:94.75pt;margin-top:1.15pt;width:2in;height:2in;z-index:25164390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" filled="f" stroked="f">
                <v:textbox style="mso-fit-shape-to-text:t">
                  <w:txbxContent>
                    <w:p w:rsidR="00070D93" w:rsidRPr="00070D93" w:rsidRDefault="00070D9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636736" behindDoc="0" locked="0" layoutInCell="1" allowOverlap="1" wp14:anchorId="4E945A73" wp14:editId="2C5EDB79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620" name="Овал 6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0D93" w:rsidRDefault="00070D9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E945A73" id="Овал 620" o:spid="_x0000_s1125" style="position:absolute;left:0;text-align:left;margin-left:232.1pt;margin-top:7.7pt;width:27.75pt;height:30pt;z-index:2516367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" fillcolor="black [3213]" strokecolor="black [3213]" strokeweight="2pt">
                <v:textbox>
                  <w:txbxContent>
                    <w:p w:rsidR="00070D93" w:rsidRDefault="00070D9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637760" behindDoc="0" locked="0" layoutInCell="1" allowOverlap="1" wp14:anchorId="4E1687CC" wp14:editId="51648AF4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621" name="Прямая со стрелкой 6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02CD43E" id="Прямая со стрелкой 621" o:spid="_x0000_s1026" type="#_x0000_t32" style="position:absolute;margin-left:258.75pt;margin-top:8.3pt;width:45.75pt;height:12pt;flip:x;z-index:252015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638784" behindDoc="0" locked="0" layoutInCell="1" allowOverlap="1" wp14:anchorId="1933976C" wp14:editId="6B44C979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622" name="Прямая со стрелкой 6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1EAEB09" id="Прямая со стрелкой 622" o:spid="_x0000_s1026" type="#_x0000_t32" style="position:absolute;margin-left:157.95pt;margin-top:6.75pt;width:73.5pt;height:.75pt;flip:x y;z-index:252016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" strokecolor="black [3213]">
                <v:stroke endarrow="block"/>
              </v:shape>
            </w:pict>
          </mc:Fallback>
        </mc:AlternateContent>
      </w:r>
    </w:p>
    <w:p w:rsidR="00761588" w:rsidRPr="004D38FE" w:rsidRDefault="00761588" w:rsidP="00761588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</w:p>
    <w:tbl>
      <w:tblPr>
        <w:tblStyle w:val="a4"/>
        <w:tblW w:w="0" w:type="auto"/>
        <w:tblInd w:w="742" w:type="dxa"/>
        <w:tblLook w:val="04A0" w:firstRow="1" w:lastRow="0" w:firstColumn="1" w:lastColumn="0" w:noHBand="0" w:noVBand="1"/>
      </w:tblPr>
      <w:tblGrid>
        <w:gridCol w:w="1128"/>
        <w:gridCol w:w="1205"/>
      </w:tblGrid>
      <w:tr w:rsidR="005A0AFB" w:rsidRPr="008C2B2F" w:rsidTr="00007582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t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0</w:t>
            </w:r>
          </w:p>
        </w:tc>
      </w:tr>
    </w:tbl>
    <w:tbl>
      <w:tblPr>
        <w:tblStyle w:val="1"/>
        <w:tblW w:w="0" w:type="auto"/>
        <w:tblInd w:w="737" w:type="dxa"/>
        <w:tblLook w:val="04A0" w:firstRow="1" w:lastRow="0" w:firstColumn="1" w:lastColumn="0" w:noHBand="0" w:noVBand="1"/>
      </w:tblPr>
      <w:tblGrid>
        <w:gridCol w:w="1128"/>
        <w:gridCol w:w="1205"/>
        <w:gridCol w:w="1190"/>
        <w:gridCol w:w="1190"/>
        <w:gridCol w:w="1190"/>
        <w:gridCol w:w="1190"/>
      </w:tblGrid>
      <w:tr w:rsidR="005A0AFB" w:rsidRPr="008C2B2F" w:rsidTr="00007582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</w:tr>
      <w:tr w:rsidR="005A0AFB" w:rsidRPr="008C2B2F" w:rsidTr="00007582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4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5</w:t>
            </w:r>
          </w:p>
        </w:tc>
      </w:tr>
      <w:tr w:rsidR="005A0AFB" w:rsidRPr="008C2B2F" w:rsidTr="00007582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</w:tr>
      <w:tr w:rsidR="005A0AFB" w:rsidRPr="008C2B2F" w:rsidTr="00007582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F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9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8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7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AFB" w:rsidRPr="008C2B2F" w:rsidRDefault="005A0AFB" w:rsidP="00007582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6</w:t>
            </w:r>
          </w:p>
        </w:tc>
      </w:tr>
    </w:tbl>
    <w:p w:rsidR="002B6C9C" w:rsidRDefault="002B6C9C" w:rsidP="008823A7">
      <w:pPr>
        <w:spacing w:after="0" w:line="240" w:lineRule="auto"/>
        <w:ind w:firstLine="708"/>
        <w:jc w:val="both"/>
        <w:rPr>
          <w:rFonts w:cs="Times New Roman"/>
          <w:b/>
          <w:szCs w:val="28"/>
          <w:u w:val="single"/>
        </w:rPr>
      </w:pPr>
    </w:p>
    <w:p w:rsidR="008823A7" w:rsidRPr="008C2B2F" w:rsidRDefault="008823A7" w:rsidP="008823A7">
      <w:pPr>
        <w:spacing w:after="0" w:line="240" w:lineRule="auto"/>
        <w:ind w:firstLine="708"/>
        <w:jc w:val="both"/>
        <w:rPr>
          <w:rFonts w:cs="Times New Roman"/>
          <w:szCs w:val="28"/>
        </w:rPr>
      </w:pPr>
      <w:r w:rsidRPr="008C2B2F">
        <w:rPr>
          <w:rFonts w:cs="Times New Roman"/>
          <w:b/>
          <w:szCs w:val="28"/>
          <w:u w:val="single"/>
        </w:rPr>
        <w:lastRenderedPageBreak/>
        <w:t>Ответ:</w:t>
      </w:r>
      <w:r w:rsidRPr="008C2B2F">
        <w:rPr>
          <w:rFonts w:cs="Times New Roman"/>
          <w:szCs w:val="28"/>
        </w:rPr>
        <w:t xml:space="preserve"> </w:t>
      </w:r>
      <w:r w:rsidRPr="008C2B2F">
        <w:rPr>
          <w:rFonts w:cs="Times New Roman"/>
          <w:szCs w:val="28"/>
          <w:lang w:val="en-US"/>
        </w:rPr>
        <w:t>DFS</w:t>
      </w:r>
      <w:r w:rsidRPr="008C2B2F">
        <w:rPr>
          <w:rFonts w:cs="Times New Roman"/>
          <w:szCs w:val="28"/>
        </w:rPr>
        <w:t xml:space="preserve">-дерево имеет вид: </w:t>
      </w:r>
    </w:p>
    <w:p w:rsidR="00070D93" w:rsidRPr="004D38FE" w:rsidRDefault="00070D93" w:rsidP="00070D93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648000" behindDoc="0" locked="0" layoutInCell="1" allowOverlap="1" wp14:anchorId="238AF22A" wp14:editId="24790941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623" name="Овал 6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0D93" w:rsidRPr="00070D93" w:rsidRDefault="00070D93" w:rsidP="00070D93">
                            <w:pPr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070D93"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38AF22A" id="Овал 623" o:spid="_x0000_s1126" style="position:absolute;left:0;text-align:left;margin-left:237.6pt;margin-top:9.6pt;width:27.75pt;height:30pt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" fillcolor="black [3213]" strokecolor="black [3213]" strokeweight="2pt">
                <v:textbox>
                  <w:txbxContent>
                    <w:p w:rsidR="00070D93" w:rsidRPr="00070D93" w:rsidRDefault="00070D93" w:rsidP="00070D93">
                      <w:pPr>
                        <w:rPr>
                          <w:rFonts w:cs="Times New Roman"/>
                          <w:color w:val="FFFFFF" w:themeColor="background1"/>
                          <w:sz w:val="24"/>
                        </w:rPr>
                      </w:pPr>
                      <w:r w:rsidRPr="00070D93">
                        <w:rPr>
                          <w:rFonts w:cs="Times New Roman"/>
                          <w:color w:val="FFFFFF" w:themeColor="background1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264CDD7" wp14:editId="00399909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624" name="Надпись 6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70D93" w:rsidRPr="00070D93" w:rsidRDefault="00070D9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264CDD7" id="Надпись 624" o:spid="_x0000_s1127" type="#_x0000_t202" style="position:absolute;left:0;text-align:left;margin-left:0;margin-top:1pt;width:2in;height:2in;z-index:251659264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" filled="f" stroked="f">
                <v:textbox style="mso-fit-shape-to-text:t">
                  <w:txbxContent>
                    <w:p w:rsidR="00070D93" w:rsidRPr="00070D93" w:rsidRDefault="00070D9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 wp14:anchorId="3CB09F46" wp14:editId="5EDB1254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625" name="Овал 6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0D93" w:rsidRDefault="00070D9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CB09F46" id="Овал 625" o:spid="_x0000_s1128" style="position:absolute;left:0;text-align:left;margin-left:134.3pt;margin-top:9.05pt;width:27.75pt;height:28.5pt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" fillcolor="black [3213]" strokecolor="black [3213]" strokeweight="2pt">
                <v:textbox>
                  <w:txbxContent>
                    <w:p w:rsidR="00070D93" w:rsidRDefault="00070D9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155AF6D6" wp14:editId="5DBC2CCF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626" name="Надпись 6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70D93" w:rsidRPr="00E866C8" w:rsidRDefault="00070D9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5AF6D6" id="Надпись 626" o:spid="_x0000_s1129" type="#_x0000_t202" style="position:absolute;left:0;text-align:left;margin-left:101.35pt;margin-top:1.8pt;width:52.65pt;height:32.6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" filled="f" stroked="f">
                <v:textbox>
                  <w:txbxContent>
                    <w:p w:rsidR="00070D93" w:rsidRPr="00E866C8" w:rsidRDefault="00070D9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 wp14:anchorId="170FDC77" wp14:editId="56897DD9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627" name="Прямая со стрелкой 6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9E6DF7" id="Прямая со стрелкой 627" o:spid="_x0000_s1026" type="#_x0000_t32" style="position:absolute;margin-left:165.3pt;margin-top:6pt;width:70.5pt;height:0;z-index:252028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3ADC5A5" wp14:editId="6C8446A5">
                <wp:simplePos x="0" y="0"/>
                <wp:positionH relativeFrom="column">
                  <wp:posOffset>1830705</wp:posOffset>
                </wp:positionH>
                <wp:positionV relativeFrom="paragraph">
                  <wp:posOffset>74295</wp:posOffset>
                </wp:positionV>
                <wp:extent cx="45719" cy="396240"/>
                <wp:effectExtent l="38100" t="38100" r="50165" b="22860"/>
                <wp:wrapNone/>
                <wp:docPr id="628" name="Прямая со стрелкой 6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719" cy="3962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9C7884" id="Прямая со стрелкой 628" o:spid="_x0000_s1026" type="#_x0000_t32" style="position:absolute;margin-left:144.15pt;margin-top:5.85pt;width:3.6pt;height:31.2pt;flip:y;z-index:252042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" strokecolor="black [3213]">
                <v:stroke endarrow="block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 wp14:anchorId="299723F3" wp14:editId="264AEC6F">
                <wp:simplePos x="0" y="0"/>
                <wp:positionH relativeFrom="column">
                  <wp:posOffset>2044065</wp:posOffset>
                </wp:positionH>
                <wp:positionV relativeFrom="paragraph">
                  <wp:posOffset>43815</wp:posOffset>
                </wp:positionV>
                <wp:extent cx="899160" cy="548640"/>
                <wp:effectExtent l="38100" t="38100" r="15240" b="22860"/>
                <wp:wrapNone/>
                <wp:docPr id="629" name="Прямая со стрелкой 6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99160" cy="5486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A69F34" id="Прямая со стрелкой 629" o:spid="_x0000_s1026" type="#_x0000_t32" style="position:absolute;margin-left:160.95pt;margin-top:3.45pt;width:70.8pt;height:43.2pt;flip:x y;z-index:252029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" strokecolor="black [3213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35D18EC" wp14:editId="4591CADC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630" name="Надпись 6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70D93" w:rsidRPr="00070D93" w:rsidRDefault="00070D9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35D18EC" id="Надпись 630" o:spid="_x0000_s1130" type="#_x0000_t202" style="position:absolute;left:0;text-align:left;margin-left:273.25pt;margin-top:14.85pt;width:2in;height:2in;z-index:25166028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" filled="f" stroked="f">
                <v:textbox style="mso-fit-shape-to-text:t">
                  <w:txbxContent>
                    <w:p w:rsidR="00070D93" w:rsidRPr="00070D93" w:rsidRDefault="00070D9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 wp14:anchorId="05202B73" wp14:editId="3E2F7FDE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631" name="Прямая со стрелкой 6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9A03D55" id="Прямая со стрелкой 631" o:spid="_x0000_s1026" type="#_x0000_t32" style="position:absolute;margin-left:268.5pt;margin-top:.75pt;width:45pt;height:27.75pt;z-index:252030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F493E1E" wp14:editId="77E0CFE6">
                <wp:simplePos x="0" y="0"/>
                <wp:positionH relativeFrom="column">
                  <wp:posOffset>1246505</wp:posOffset>
                </wp:positionH>
                <wp:positionV relativeFrom="paragraph">
                  <wp:posOffset>200025</wp:posOffset>
                </wp:positionV>
                <wp:extent cx="514009" cy="579514"/>
                <wp:effectExtent l="0" t="0" r="19685" b="11430"/>
                <wp:wrapNone/>
                <wp:docPr id="632" name="Полилиния: фигура 6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4009" cy="579514"/>
                        </a:xfrm>
                        <a:custGeom>
                          <a:avLst/>
                          <a:gdLst>
                            <a:gd name="connsiteX0" fmla="*/ 514009 w 514009"/>
                            <a:gd name="connsiteY0" fmla="*/ 497039 h 579514"/>
                            <a:gd name="connsiteX1" fmla="*/ 309222 w 514009"/>
                            <a:gd name="connsiteY1" fmla="*/ 578001 h 579514"/>
                            <a:gd name="connsiteX2" fmla="*/ 113959 w 514009"/>
                            <a:gd name="connsiteY2" fmla="*/ 539901 h 579514"/>
                            <a:gd name="connsiteX3" fmla="*/ 9184 w 514009"/>
                            <a:gd name="connsiteY3" fmla="*/ 420839 h 579514"/>
                            <a:gd name="connsiteX4" fmla="*/ 13947 w 514009"/>
                            <a:gd name="connsiteY4" fmla="*/ 258914 h 579514"/>
                            <a:gd name="connsiteX5" fmla="*/ 85384 w 514009"/>
                            <a:gd name="connsiteY5" fmla="*/ 82701 h 579514"/>
                            <a:gd name="connsiteX6" fmla="*/ 223497 w 514009"/>
                            <a:gd name="connsiteY6" fmla="*/ 1739 h 579514"/>
                            <a:gd name="connsiteX7" fmla="*/ 304459 w 514009"/>
                            <a:gd name="connsiteY7" fmla="*/ 35076 h 57951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</a:cxnLst>
                          <a:rect l="l" t="t" r="r" b="b"/>
                          <a:pathLst>
                            <a:path w="514009" h="579514">
                              <a:moveTo>
                                <a:pt x="514009" y="497039"/>
                              </a:moveTo>
                              <a:cubicBezTo>
                                <a:pt x="444953" y="533948"/>
                                <a:pt x="375897" y="570857"/>
                                <a:pt x="309222" y="578001"/>
                              </a:cubicBezTo>
                              <a:cubicBezTo>
                                <a:pt x="242547" y="585145"/>
                                <a:pt x="163965" y="566095"/>
                                <a:pt x="113959" y="539901"/>
                              </a:cubicBezTo>
                              <a:cubicBezTo>
                                <a:pt x="63953" y="513707"/>
                                <a:pt x="25853" y="467670"/>
                                <a:pt x="9184" y="420839"/>
                              </a:cubicBezTo>
                              <a:cubicBezTo>
                                <a:pt x="-7485" y="374008"/>
                                <a:pt x="1247" y="315270"/>
                                <a:pt x="13947" y="258914"/>
                              </a:cubicBezTo>
                              <a:cubicBezTo>
                                <a:pt x="26647" y="202558"/>
                                <a:pt x="50459" y="125563"/>
                                <a:pt x="85384" y="82701"/>
                              </a:cubicBezTo>
                              <a:cubicBezTo>
                                <a:pt x="120309" y="39839"/>
                                <a:pt x="186985" y="9676"/>
                                <a:pt x="223497" y="1739"/>
                              </a:cubicBezTo>
                              <a:cubicBezTo>
                                <a:pt x="260009" y="-6198"/>
                                <a:pt x="282234" y="14439"/>
                                <a:pt x="304459" y="35076"/>
                              </a:cubicBezTo>
                            </a:path>
                          </a:pathLst>
                        </a:cu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2A9DEEC" id="Полилиния: фигура 632" o:spid="_x0000_s1026" style="position:absolute;margin-left:98.15pt;margin-top:15.75pt;width:40.45pt;height:45.65pt;z-index:252044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14009,5795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" path="m514009,497039v-69056,36909,-138112,73818,-204787,80962c242547,585145,163965,566095,113959,539901,63953,513707,25853,467670,9184,420839,-7485,374008,1247,315270,13947,258914,26647,202558,50459,125563,85384,82701,120309,39839,186985,9676,223497,1739v36512,-7937,58737,12700,80962,33337e" filled="f" strokecolor="black [3040]">
                <v:path arrowok="t" o:connecttype="custom" o:connectlocs="514009,497039;309222,578001;113959,539901;9184,420839;13947,258914;85384,82701;223497,1739;304459,35076" o:connectangles="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694A3F1" wp14:editId="0F6211EC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633" name="Надпись 6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70D93" w:rsidRPr="00070D93" w:rsidRDefault="00070D9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694A3F1" id="Надпись 633" o:spid="_x0000_s1131" type="#_x0000_t202" style="position:absolute;left:0;text-align:left;margin-left:198.9pt;margin-top:15.45pt;width:2in;height:2in;z-index:25166131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" filled="f" stroked="f">
                <v:textbox style="mso-fit-shape-to-text:t">
                  <w:txbxContent>
                    <w:p w:rsidR="00070D93" w:rsidRPr="00070D93" w:rsidRDefault="00070D9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 wp14:anchorId="40563525" wp14:editId="46419EF0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634" name="Овал 6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0D93" w:rsidRDefault="00070D9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0563525" id="Овал 634" o:spid="_x0000_s1132" style="position:absolute;left:0;text-align:left;margin-left:307.65pt;margin-top:8.15pt;width:27.75pt;height:29.25p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" fillcolor="black [3213]" strokecolor="black [3213]" strokeweight="2pt">
                <v:textbox>
                  <w:txbxContent>
                    <w:p w:rsidR="00070D93" w:rsidRDefault="00070D9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E7B3680" wp14:editId="37E6BA1F">
                <wp:simplePos x="0" y="0"/>
                <wp:positionH relativeFrom="column">
                  <wp:posOffset>1519827</wp:posOffset>
                </wp:positionH>
                <wp:positionV relativeFrom="paragraph">
                  <wp:posOffset>58964</wp:posOffset>
                </wp:positionV>
                <wp:extent cx="168275" cy="57785"/>
                <wp:effectExtent l="74295" t="20955" r="58420" b="1270"/>
                <wp:wrapNone/>
                <wp:docPr id="635" name="Стрелка: вправо с вырезом 6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924858">
                          <a:off x="0" y="0"/>
                          <a:ext cx="168275" cy="57785"/>
                        </a:xfrm>
                        <a:prstGeom prst="notchedRightArrow">
                          <a:avLst>
                            <a:gd name="adj1" fmla="val 0"/>
                            <a:gd name="adj2" fmla="val 100600"/>
                          </a:avLst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D82334" id="Стрелка: вправо с вырезом 635" o:spid="_x0000_s1026" type="#_x0000_t94" style="position:absolute;margin-left:119.65pt;margin-top:4.65pt;width:13.25pt;height:4.55pt;rotation:3194725fd;z-index:252043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" adj="14138,10800" fillcolor="black [3200]" strokecolor="black [1600]" strokeweight="2pt"/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297F0723" wp14:editId="09419552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636" name="Овал 6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0D93" w:rsidRDefault="00070D9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97F0723" id="Овал 636" o:spid="_x0000_s1133" style="position:absolute;left:0;text-align:left;margin-left:129.45pt;margin-top:7.25pt;width:27pt;height:30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" fillcolor="black [3213]" strokecolor="black [3213]" strokeweight="2pt">
                <v:textbox>
                  <w:txbxContent>
                    <w:p w:rsidR="00070D93" w:rsidRDefault="00070D9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40A28D5" wp14:editId="04CD3625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637" name="Надпись 6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70D93" w:rsidRPr="00070D93" w:rsidRDefault="00070D9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40A28D5" id="Надпись 637" o:spid="_x0000_s1134" type="#_x0000_t202" style="position:absolute;left:0;text-align:left;margin-left:94.75pt;margin-top:1.15pt;width:2in;height:2in;z-index:25166233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" filled="f" stroked="f">
                <v:textbox style="mso-fit-shape-to-text:t">
                  <w:txbxContent>
                    <w:p w:rsidR="00070D93" w:rsidRPr="00070D93" w:rsidRDefault="00070D9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4FA2D6D9" wp14:editId="35191F85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638" name="Овал 6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0D93" w:rsidRDefault="00070D9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FA2D6D9" id="Овал 638" o:spid="_x0000_s1135" style="position:absolute;left:0;text-align:left;margin-left:232.1pt;margin-top:7.7pt;width:27.75pt;height:30pt;z-index:2516551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" fillcolor="black [3213]" strokecolor="black [3213]" strokeweight="2pt">
                <v:textbox>
                  <w:txbxContent>
                    <w:p w:rsidR="00070D93" w:rsidRDefault="00070D9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1FDAFF3E" wp14:editId="2F7EC3C4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639" name="Прямая со стрелкой 6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5270B46" id="Прямая со стрелкой 639" o:spid="_x0000_s1026" type="#_x0000_t32" style="position:absolute;margin-left:258.75pt;margin-top:8.3pt;width:45.75pt;height:12pt;flip:x;z-index:252035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2D2912AB" wp14:editId="1BBDE325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640" name="Прямая со стрелкой 6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554EAC9" id="Прямая со стрелкой 640" o:spid="_x0000_s1026" type="#_x0000_t32" style="position:absolute;margin-left:157.95pt;margin-top:6.75pt;width:73.5pt;height:.75pt;flip:x y;z-index:252036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" strokecolor="black [3213]">
                <v:stroke endarrow="block"/>
              </v:shape>
            </w:pict>
          </mc:Fallback>
        </mc:AlternateContent>
      </w:r>
    </w:p>
    <w:p w:rsidR="008823A7" w:rsidRPr="008C2B2F" w:rsidRDefault="008823A7" w:rsidP="005A0AFB">
      <w:pPr>
        <w:spacing w:after="0" w:line="240" w:lineRule="auto"/>
        <w:ind w:firstLine="0"/>
        <w:rPr>
          <w:rFonts w:cs="Times New Roman"/>
          <w:szCs w:val="28"/>
        </w:rPr>
      </w:pPr>
    </w:p>
    <w:p w:rsidR="008823A7" w:rsidRPr="008C2B2F" w:rsidRDefault="008823A7" w:rsidP="008823A7">
      <w:pPr>
        <w:spacing w:after="0" w:line="240" w:lineRule="auto"/>
        <w:jc w:val="both"/>
        <w:rPr>
          <w:rFonts w:cs="Times New Roman"/>
          <w:szCs w:val="28"/>
        </w:rPr>
      </w:pPr>
    </w:p>
    <w:tbl>
      <w:tblPr>
        <w:tblStyle w:val="a4"/>
        <w:tblW w:w="0" w:type="auto"/>
        <w:tblInd w:w="846" w:type="dxa"/>
        <w:tblLook w:val="04A0" w:firstRow="1" w:lastRow="0" w:firstColumn="1" w:lastColumn="0" w:noHBand="0" w:noVBand="1"/>
      </w:tblPr>
      <w:tblGrid>
        <w:gridCol w:w="1081"/>
        <w:gridCol w:w="1128"/>
        <w:gridCol w:w="1065"/>
        <w:gridCol w:w="1065"/>
        <w:gridCol w:w="1065"/>
        <w:gridCol w:w="1065"/>
      </w:tblGrid>
      <w:tr w:rsidR="008823A7" w:rsidRPr="008C2B2F" w:rsidTr="008823A7">
        <w:tc>
          <w:tcPr>
            <w:tcW w:w="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8823A7" w:rsidRPr="008C2B2F" w:rsidRDefault="008823A7">
            <w:pPr>
              <w:jc w:val="center"/>
              <w:rPr>
                <w:rFonts w:cs="Times New Roman"/>
                <w:szCs w:val="28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23A7" w:rsidRPr="008C2B2F" w:rsidRDefault="008823A7">
            <w:pPr>
              <w:jc w:val="center"/>
              <w:rPr>
                <w:szCs w:val="28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23A7" w:rsidRPr="008C2B2F" w:rsidRDefault="008823A7">
            <w:pPr>
              <w:jc w:val="center"/>
              <w:rPr>
                <w:szCs w:val="28"/>
              </w:rPr>
            </w:pPr>
            <w:r w:rsidRPr="008C2B2F">
              <w:rPr>
                <w:szCs w:val="28"/>
              </w:rPr>
              <w:t>0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23A7" w:rsidRPr="008C2B2F" w:rsidRDefault="008823A7">
            <w:pPr>
              <w:jc w:val="center"/>
              <w:rPr>
                <w:szCs w:val="28"/>
              </w:rPr>
            </w:pPr>
            <w:r w:rsidRPr="008C2B2F">
              <w:rPr>
                <w:szCs w:val="28"/>
              </w:rPr>
              <w:t>1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23A7" w:rsidRPr="008C2B2F" w:rsidRDefault="008823A7">
            <w:pPr>
              <w:jc w:val="center"/>
              <w:rPr>
                <w:szCs w:val="28"/>
              </w:rPr>
            </w:pPr>
            <w:r w:rsidRPr="008C2B2F">
              <w:rPr>
                <w:szCs w:val="28"/>
              </w:rPr>
              <w:t>2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23A7" w:rsidRPr="008C2B2F" w:rsidRDefault="008823A7">
            <w:pPr>
              <w:jc w:val="center"/>
              <w:rPr>
                <w:szCs w:val="28"/>
              </w:rPr>
            </w:pPr>
            <w:r w:rsidRPr="008C2B2F">
              <w:rPr>
                <w:szCs w:val="28"/>
              </w:rPr>
              <w:t>3</w:t>
            </w:r>
          </w:p>
        </w:tc>
      </w:tr>
    </w:tbl>
    <w:p w:rsidR="005A0AFB" w:rsidRDefault="005A0AFB" w:rsidP="005A0AFB">
      <w:pPr>
        <w:ind w:firstLine="0"/>
        <w:rPr>
          <w:rFonts w:cs="Times New Roman"/>
          <w:b/>
          <w:szCs w:val="28"/>
        </w:rPr>
      </w:pPr>
    </w:p>
    <w:p w:rsidR="006C6EDB" w:rsidRPr="008C2B2F" w:rsidRDefault="006C6EDB" w:rsidP="005A0AFB">
      <w:pPr>
        <w:ind w:firstLine="0"/>
        <w:jc w:val="center"/>
        <w:rPr>
          <w:rFonts w:cs="Times New Roman"/>
          <w:b/>
          <w:szCs w:val="28"/>
        </w:rPr>
      </w:pPr>
      <w:r w:rsidRPr="008C2B2F">
        <w:rPr>
          <w:rFonts w:cs="Times New Roman"/>
          <w:b/>
          <w:szCs w:val="28"/>
        </w:rPr>
        <w:t>Ниже предс</w:t>
      </w:r>
      <w:r w:rsidR="005C2940" w:rsidRPr="008C2B2F">
        <w:rPr>
          <w:rFonts w:cs="Times New Roman"/>
          <w:b/>
          <w:szCs w:val="28"/>
        </w:rPr>
        <w:t>тавлен результат работы поиска в</w:t>
      </w:r>
      <w:r w:rsidRPr="008C2B2F">
        <w:rPr>
          <w:rFonts w:cs="Times New Roman"/>
          <w:b/>
          <w:szCs w:val="28"/>
        </w:rPr>
        <w:t xml:space="preserve"> ширину.</w:t>
      </w:r>
    </w:p>
    <w:p w:rsidR="00CE265B" w:rsidRPr="008C2B2F" w:rsidRDefault="00CE265B" w:rsidP="00CE265B">
      <w:pPr>
        <w:spacing w:after="0" w:line="240" w:lineRule="auto"/>
        <w:ind w:firstLine="851"/>
        <w:jc w:val="both"/>
        <w:rPr>
          <w:rFonts w:cs="Times New Roman"/>
          <w:szCs w:val="28"/>
        </w:rPr>
      </w:pPr>
      <w:r w:rsidRPr="008C2B2F">
        <w:rPr>
          <w:rFonts w:cs="Times New Roman"/>
          <w:szCs w:val="28"/>
        </w:rPr>
        <w:t>Текущее состояние алгоритма хранится в следующих структурах памяти:</w:t>
      </w:r>
    </w:p>
    <w:p w:rsidR="00CE265B" w:rsidRPr="008C2B2F" w:rsidRDefault="00CE265B" w:rsidP="00CE265B">
      <w:pPr>
        <w:spacing w:after="0" w:line="240" w:lineRule="auto"/>
        <w:ind w:firstLine="851"/>
        <w:jc w:val="both"/>
        <w:rPr>
          <w:rFonts w:cs="Times New Roman"/>
          <w:szCs w:val="28"/>
        </w:rPr>
      </w:pPr>
      <w:r w:rsidRPr="008C2B2F">
        <w:rPr>
          <w:rFonts w:cs="Times New Roman"/>
          <w:b/>
          <w:szCs w:val="28"/>
        </w:rPr>
        <w:t xml:space="preserve">Q </w:t>
      </w:r>
      <w:r w:rsidRPr="008C2B2F">
        <w:rPr>
          <w:rFonts w:cs="Times New Roman"/>
          <w:szCs w:val="28"/>
        </w:rPr>
        <w:t xml:space="preserve">– очередь вершин, </w:t>
      </w:r>
    </w:p>
    <w:p w:rsidR="00CE265B" w:rsidRPr="008C2B2F" w:rsidRDefault="00CE265B" w:rsidP="00CE265B">
      <w:pPr>
        <w:spacing w:after="0" w:line="240" w:lineRule="auto"/>
        <w:ind w:firstLine="851"/>
        <w:jc w:val="both"/>
        <w:rPr>
          <w:rFonts w:cs="Times New Roman"/>
          <w:szCs w:val="28"/>
        </w:rPr>
      </w:pPr>
      <w:r w:rsidRPr="008C2B2F">
        <w:rPr>
          <w:rFonts w:cs="Times New Roman"/>
          <w:b/>
          <w:szCs w:val="28"/>
        </w:rPr>
        <w:t xml:space="preserve">C </w:t>
      </w:r>
      <w:r w:rsidRPr="008C2B2F">
        <w:rPr>
          <w:rFonts w:cs="Times New Roman"/>
          <w:szCs w:val="28"/>
        </w:rPr>
        <w:t xml:space="preserve">– массив окраски вершин, </w:t>
      </w:r>
    </w:p>
    <w:p w:rsidR="00CE265B" w:rsidRPr="008C2B2F" w:rsidRDefault="00CE265B" w:rsidP="00CE265B">
      <w:pPr>
        <w:spacing w:after="0" w:line="240" w:lineRule="auto"/>
        <w:ind w:firstLine="851"/>
        <w:jc w:val="both"/>
        <w:rPr>
          <w:rFonts w:cs="Times New Roman"/>
          <w:szCs w:val="28"/>
        </w:rPr>
      </w:pPr>
      <w:r w:rsidRPr="008C2B2F">
        <w:rPr>
          <w:rFonts w:cs="Times New Roman"/>
          <w:b/>
          <w:szCs w:val="28"/>
        </w:rPr>
        <w:t>D</w:t>
      </w:r>
      <w:r w:rsidRPr="008C2B2F">
        <w:rPr>
          <w:rFonts w:cs="Times New Roman"/>
          <w:szCs w:val="28"/>
        </w:rPr>
        <w:t xml:space="preserve"> – массив расстояний,</w:t>
      </w:r>
    </w:p>
    <w:p w:rsidR="00CE265B" w:rsidRPr="008C2B2F" w:rsidRDefault="00CE265B" w:rsidP="00CE265B">
      <w:pPr>
        <w:spacing w:after="0" w:line="240" w:lineRule="auto"/>
        <w:ind w:firstLine="851"/>
        <w:jc w:val="both"/>
        <w:rPr>
          <w:rFonts w:cs="Times New Roman"/>
          <w:szCs w:val="28"/>
        </w:rPr>
      </w:pPr>
      <w:r w:rsidRPr="008C2B2F">
        <w:rPr>
          <w:rFonts w:cs="Times New Roman"/>
          <w:b/>
          <w:szCs w:val="28"/>
        </w:rPr>
        <w:t>P</w:t>
      </w:r>
      <w:r w:rsidRPr="008C2B2F">
        <w:rPr>
          <w:rFonts w:cs="Times New Roman"/>
          <w:szCs w:val="28"/>
        </w:rPr>
        <w:t xml:space="preserve"> – массив предшествующих вершин. </w:t>
      </w:r>
    </w:p>
    <w:p w:rsidR="00CE265B" w:rsidRPr="008C2B2F" w:rsidRDefault="00CE265B" w:rsidP="00CE265B">
      <w:pPr>
        <w:spacing w:before="120" w:after="120" w:line="240" w:lineRule="auto"/>
        <w:ind w:firstLine="851"/>
        <w:jc w:val="both"/>
        <w:rPr>
          <w:rFonts w:cs="Times New Roman"/>
          <w:szCs w:val="28"/>
        </w:rPr>
      </w:pPr>
      <w:r w:rsidRPr="008C2B2F">
        <w:rPr>
          <w:rFonts w:cs="Times New Roman"/>
          <w:szCs w:val="28"/>
        </w:rPr>
        <w:t>По условию, граф имеет 5 вершин, пронумерованных начиная с нуля. В качестве стартовой вершины выбрана вершина с номером 0.</w:t>
      </w:r>
    </w:p>
    <w:p w:rsidR="006C6EDB" w:rsidRPr="008C2B2F" w:rsidRDefault="00CE265B" w:rsidP="006F3B6B">
      <w:pPr>
        <w:spacing w:after="0" w:line="240" w:lineRule="auto"/>
        <w:ind w:firstLine="851"/>
        <w:jc w:val="both"/>
        <w:rPr>
          <w:rFonts w:cs="Times New Roman"/>
          <w:szCs w:val="28"/>
          <w:u w:val="single"/>
        </w:rPr>
      </w:pPr>
      <w:r w:rsidRPr="008C2B2F">
        <w:rPr>
          <w:rFonts w:cs="Times New Roman"/>
          <w:szCs w:val="28"/>
          <w:u w:val="single"/>
        </w:rPr>
        <w:t>Шаг 1.</w:t>
      </w:r>
      <w:r w:rsidRPr="008C2B2F">
        <w:rPr>
          <w:rFonts w:cs="Times New Roman"/>
          <w:szCs w:val="28"/>
        </w:rPr>
        <w:t xml:space="preserve"> </w:t>
      </w:r>
      <w:r w:rsidR="006C6EDB" w:rsidRPr="008C2B2F">
        <w:rPr>
          <w:rFonts w:cs="Times New Roman"/>
          <w:szCs w:val="28"/>
        </w:rPr>
        <w:t>Начинаем с нулевой вершины</w:t>
      </w:r>
      <w:r w:rsidR="00863948" w:rsidRPr="00863948">
        <w:rPr>
          <w:rFonts w:cs="Times New Roman"/>
          <w:szCs w:val="28"/>
        </w:rPr>
        <w:t xml:space="preserve">, </w:t>
      </w:r>
      <w:r w:rsidR="00863948">
        <w:rPr>
          <w:rFonts w:cs="Times New Roman"/>
          <w:szCs w:val="28"/>
        </w:rPr>
        <w:t>помещаем ее в очередь</w:t>
      </w:r>
      <w:r w:rsidR="006C6EDB" w:rsidRPr="008C2B2F">
        <w:rPr>
          <w:rFonts w:cs="Times New Roman"/>
          <w:szCs w:val="28"/>
        </w:rPr>
        <w:t xml:space="preserve"> и красим её.</w:t>
      </w:r>
    </w:p>
    <w:p w:rsidR="006F3B6B" w:rsidRPr="004D38FE" w:rsidRDefault="006F3B6B" w:rsidP="006F3B6B">
      <w:pPr>
        <w:spacing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66F59D1" wp14:editId="28D58BDB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641" name="Овал 6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F3B6B" w:rsidRDefault="006F3B6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66F59D1" id="Овал 641" o:spid="_x0000_s1136" style="position:absolute;left:0;text-align:left;margin-left:237.6pt;margin-top:9.6pt;width:27.75pt;height:30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" fillcolor="white [3201]" strokecolor="black [3213]" strokeweight="2pt">
                <v:textbox>
                  <w:txbxContent>
                    <w:p w:rsidR="006F3B6B" w:rsidRDefault="006F3B6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23631DD0" wp14:editId="2C7B7274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642" name="Надпись 6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F3B6B" w:rsidRPr="00E866C8" w:rsidRDefault="006F3B6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3631DD0" id="Надпись 642" o:spid="_x0000_s1137" type="#_x0000_t202" style="position:absolute;left:0;text-align:left;margin-left:0;margin-top:1pt;width:2in;height:2in;z-index:251677696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" filled="f" stroked="f">
                <v:textbox style="mso-fit-shape-to-text:t">
                  <w:txbxContent>
                    <w:p w:rsidR="006F3B6B" w:rsidRPr="00E866C8" w:rsidRDefault="006F3B6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6E2A755" wp14:editId="103A1D88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643" name="Овал 6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F3B6B" w:rsidRDefault="006F3B6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6E2A755" id="Овал 643" o:spid="_x0000_s1138" style="position:absolute;left:0;text-align:left;margin-left:134.3pt;margin-top:9.05pt;width:27.75pt;height:28.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" fillcolor="#7f7f7f [1612]" strokecolor="#7f7f7f [1612]" strokeweight="2pt">
                <v:textbox>
                  <w:txbxContent>
                    <w:p w:rsidR="006F3B6B" w:rsidRDefault="006F3B6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208B9FFB" wp14:editId="27853527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644" name="Надпись 6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F3B6B" w:rsidRPr="00E866C8" w:rsidRDefault="006F3B6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8B9FFB" id="Надпись 644" o:spid="_x0000_s1139" type="#_x0000_t202" style="position:absolute;left:0;text-align:left;margin-left:101.35pt;margin-top:1.8pt;width:52.65pt;height:32.6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" filled="f" stroked="f">
                <v:textbox>
                  <w:txbxContent>
                    <w:p w:rsidR="006F3B6B" w:rsidRPr="00E866C8" w:rsidRDefault="006F3B6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3C54F242" wp14:editId="21DEA6B2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645" name="Прямая со стрелкой 6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C35267" id="Прямая со стрелкой 645" o:spid="_x0000_s1026" type="#_x0000_t32" style="position:absolute;margin-left:165.3pt;margin-top:6pt;width:70.5pt;height:0;z-index:252048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75ADB089" wp14:editId="235A689D">
                <wp:simplePos x="0" y="0"/>
                <wp:positionH relativeFrom="column">
                  <wp:posOffset>1830705</wp:posOffset>
                </wp:positionH>
                <wp:positionV relativeFrom="paragraph">
                  <wp:posOffset>74295</wp:posOffset>
                </wp:positionV>
                <wp:extent cx="45719" cy="396240"/>
                <wp:effectExtent l="38100" t="38100" r="50165" b="22860"/>
                <wp:wrapNone/>
                <wp:docPr id="646" name="Прямая со стрелкой 6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719" cy="3962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2DC9F9" id="Прямая со стрелкой 646" o:spid="_x0000_s1026" type="#_x0000_t32" style="position:absolute;margin-left:144.15pt;margin-top:5.85pt;width:3.6pt;height:31.2pt;flip:y;z-index:252061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" strokecolor="black [3213]">
                <v:stroke endarrow="block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5E6C17CA" wp14:editId="73D98888">
                <wp:simplePos x="0" y="0"/>
                <wp:positionH relativeFrom="column">
                  <wp:posOffset>2044065</wp:posOffset>
                </wp:positionH>
                <wp:positionV relativeFrom="paragraph">
                  <wp:posOffset>43815</wp:posOffset>
                </wp:positionV>
                <wp:extent cx="899160" cy="548640"/>
                <wp:effectExtent l="38100" t="38100" r="15240" b="22860"/>
                <wp:wrapNone/>
                <wp:docPr id="647" name="Прямая со стрелкой 6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99160" cy="5486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CA298D" id="Прямая со стрелкой 647" o:spid="_x0000_s1026" type="#_x0000_t32" style="position:absolute;margin-left:160.95pt;margin-top:3.45pt;width:70.8pt;height:43.2pt;flip:x y;z-index:252049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" strokecolor="black [3213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7B57B5AD" wp14:editId="6EE199D1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648" name="Надпись 6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F3B6B" w:rsidRPr="00E866C8" w:rsidRDefault="006F3B6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B57B5AD" id="Надпись 648" o:spid="_x0000_s1140" type="#_x0000_t202" style="position:absolute;left:0;text-align:left;margin-left:273.25pt;margin-top:14.85pt;width:2in;height:2in;z-index:25167872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" filled="f" stroked="f">
                <v:textbox style="mso-fit-shape-to-text:t">
                  <w:txbxContent>
                    <w:p w:rsidR="006F3B6B" w:rsidRPr="00E866C8" w:rsidRDefault="006F3B6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5FD6DD63" wp14:editId="50F7FF8C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649" name="Прямая со стрелкой 6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17D7F83" id="Прямая со стрелкой 649" o:spid="_x0000_s1026" type="#_x0000_t32" style="position:absolute;margin-left:268.5pt;margin-top:.75pt;width:45pt;height:27.75pt;z-index:252050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55137CDE" wp14:editId="67AA36C6">
                <wp:simplePos x="0" y="0"/>
                <wp:positionH relativeFrom="column">
                  <wp:posOffset>1246505</wp:posOffset>
                </wp:positionH>
                <wp:positionV relativeFrom="paragraph">
                  <wp:posOffset>200025</wp:posOffset>
                </wp:positionV>
                <wp:extent cx="514009" cy="579514"/>
                <wp:effectExtent l="0" t="0" r="19685" b="11430"/>
                <wp:wrapNone/>
                <wp:docPr id="650" name="Полилиния: фигура 6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4009" cy="579514"/>
                        </a:xfrm>
                        <a:custGeom>
                          <a:avLst/>
                          <a:gdLst>
                            <a:gd name="connsiteX0" fmla="*/ 514009 w 514009"/>
                            <a:gd name="connsiteY0" fmla="*/ 497039 h 579514"/>
                            <a:gd name="connsiteX1" fmla="*/ 309222 w 514009"/>
                            <a:gd name="connsiteY1" fmla="*/ 578001 h 579514"/>
                            <a:gd name="connsiteX2" fmla="*/ 113959 w 514009"/>
                            <a:gd name="connsiteY2" fmla="*/ 539901 h 579514"/>
                            <a:gd name="connsiteX3" fmla="*/ 9184 w 514009"/>
                            <a:gd name="connsiteY3" fmla="*/ 420839 h 579514"/>
                            <a:gd name="connsiteX4" fmla="*/ 13947 w 514009"/>
                            <a:gd name="connsiteY4" fmla="*/ 258914 h 579514"/>
                            <a:gd name="connsiteX5" fmla="*/ 85384 w 514009"/>
                            <a:gd name="connsiteY5" fmla="*/ 82701 h 579514"/>
                            <a:gd name="connsiteX6" fmla="*/ 223497 w 514009"/>
                            <a:gd name="connsiteY6" fmla="*/ 1739 h 579514"/>
                            <a:gd name="connsiteX7" fmla="*/ 304459 w 514009"/>
                            <a:gd name="connsiteY7" fmla="*/ 35076 h 57951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</a:cxnLst>
                          <a:rect l="l" t="t" r="r" b="b"/>
                          <a:pathLst>
                            <a:path w="514009" h="579514">
                              <a:moveTo>
                                <a:pt x="514009" y="497039"/>
                              </a:moveTo>
                              <a:cubicBezTo>
                                <a:pt x="444953" y="533948"/>
                                <a:pt x="375897" y="570857"/>
                                <a:pt x="309222" y="578001"/>
                              </a:cubicBezTo>
                              <a:cubicBezTo>
                                <a:pt x="242547" y="585145"/>
                                <a:pt x="163965" y="566095"/>
                                <a:pt x="113959" y="539901"/>
                              </a:cubicBezTo>
                              <a:cubicBezTo>
                                <a:pt x="63953" y="513707"/>
                                <a:pt x="25853" y="467670"/>
                                <a:pt x="9184" y="420839"/>
                              </a:cubicBezTo>
                              <a:cubicBezTo>
                                <a:pt x="-7485" y="374008"/>
                                <a:pt x="1247" y="315270"/>
                                <a:pt x="13947" y="258914"/>
                              </a:cubicBezTo>
                              <a:cubicBezTo>
                                <a:pt x="26647" y="202558"/>
                                <a:pt x="50459" y="125563"/>
                                <a:pt x="85384" y="82701"/>
                              </a:cubicBezTo>
                              <a:cubicBezTo>
                                <a:pt x="120309" y="39839"/>
                                <a:pt x="186985" y="9676"/>
                                <a:pt x="223497" y="1739"/>
                              </a:cubicBezTo>
                              <a:cubicBezTo>
                                <a:pt x="260009" y="-6198"/>
                                <a:pt x="282234" y="14439"/>
                                <a:pt x="304459" y="35076"/>
                              </a:cubicBezTo>
                            </a:path>
                          </a:pathLst>
                        </a:cu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E6FE106" id="Полилиния: фигура 650" o:spid="_x0000_s1026" style="position:absolute;margin-left:98.15pt;margin-top:15.75pt;width:40.45pt;height:45.65pt;z-index:252063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14009,5795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" path="m514009,497039v-69056,36909,-138112,73818,-204787,80962c242547,585145,163965,566095,113959,539901,63953,513707,25853,467670,9184,420839,-7485,374008,1247,315270,13947,258914,26647,202558,50459,125563,85384,82701,120309,39839,186985,9676,223497,1739v36512,-7937,58737,12700,80962,33337e" filled="f" strokecolor="black [3040]">
                <v:path arrowok="t" o:connecttype="custom" o:connectlocs="514009,497039;309222,578001;113959,539901;9184,420839;13947,258914;85384,82701;223497,1739;304459,35076" o:connectangles="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080439E0" wp14:editId="252D0817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651" name="Надпись 6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F3B6B" w:rsidRPr="00E866C8" w:rsidRDefault="006F3B6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80439E0" id="Надпись 651" o:spid="_x0000_s1141" type="#_x0000_t202" style="position:absolute;left:0;text-align:left;margin-left:198.9pt;margin-top:15.45pt;width:2in;height:2in;z-index:25167974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" filled="f" stroked="f">
                <v:textbox style="mso-fit-shape-to-text:t">
                  <w:txbxContent>
                    <w:p w:rsidR="006F3B6B" w:rsidRPr="00E866C8" w:rsidRDefault="006F3B6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4B9C194B" wp14:editId="3E834244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652" name="Овал 6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F3B6B" w:rsidRDefault="006F3B6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B9C194B" id="Овал 652" o:spid="_x0000_s1142" style="position:absolute;left:0;text-align:left;margin-left:307.65pt;margin-top:8.15pt;width:27.75pt;height:29.2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" fillcolor="white [3201]" strokecolor="black [3213]" strokeweight="2pt">
                <v:textbox>
                  <w:txbxContent>
                    <w:p w:rsidR="006F3B6B" w:rsidRDefault="006F3B6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4C91F362" wp14:editId="1632D7C9">
                <wp:simplePos x="0" y="0"/>
                <wp:positionH relativeFrom="column">
                  <wp:posOffset>1519827</wp:posOffset>
                </wp:positionH>
                <wp:positionV relativeFrom="paragraph">
                  <wp:posOffset>58964</wp:posOffset>
                </wp:positionV>
                <wp:extent cx="168275" cy="57785"/>
                <wp:effectExtent l="74295" t="20955" r="58420" b="1270"/>
                <wp:wrapNone/>
                <wp:docPr id="653" name="Стрелка: вправо с вырезом 6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924858">
                          <a:off x="0" y="0"/>
                          <a:ext cx="168275" cy="57785"/>
                        </a:xfrm>
                        <a:prstGeom prst="notchedRightArrow">
                          <a:avLst>
                            <a:gd name="adj1" fmla="val 0"/>
                            <a:gd name="adj2" fmla="val 100600"/>
                          </a:avLst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EE503E" id="Стрелка: вправо с вырезом 653" o:spid="_x0000_s1026" type="#_x0000_t94" style="position:absolute;margin-left:119.65pt;margin-top:4.65pt;width:13.25pt;height:4.55pt;rotation:3194725fd;z-index:252062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" adj="14138,10800" fillcolor="black [3200]" strokecolor="black [1600]" strokeweight="2pt"/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378D040D" wp14:editId="37E12BE2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654" name="Овал 6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F3B6B" w:rsidRDefault="006F3B6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78D040D" id="Овал 654" o:spid="_x0000_s1143" style="position:absolute;left:0;text-align:left;margin-left:129.45pt;margin-top:7.25pt;width:27pt;height:30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" fillcolor="white [3201]" strokecolor="black [3213]" strokeweight="2pt">
                <v:textbox>
                  <w:txbxContent>
                    <w:p w:rsidR="006F3B6B" w:rsidRDefault="006F3B6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45D49AD" wp14:editId="19E0641E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655" name="Надпись 6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F3B6B" w:rsidRPr="00E866C8" w:rsidRDefault="006F3B6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45D49AD" id="Надпись 655" o:spid="_x0000_s1144" type="#_x0000_t202" style="position:absolute;left:0;text-align:left;margin-left:94.75pt;margin-top:1.15pt;width:2in;height:2in;z-index:25168076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" filled="f" stroked="f">
                <v:textbox style="mso-fit-shape-to-text:t">
                  <w:txbxContent>
                    <w:p w:rsidR="006F3B6B" w:rsidRPr="00E866C8" w:rsidRDefault="006F3B6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06D8673" wp14:editId="14CBC26C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656" name="Овал 6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F3B6B" w:rsidRDefault="006F3B6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06D8673" id="Овал 656" o:spid="_x0000_s1145" style="position:absolute;left:0;text-align:left;margin-left:232.1pt;margin-top:7.7pt;width:27.75pt;height:30pt;z-index:2516736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" fillcolor="white [3201]" strokecolor="black [3213]" strokeweight="2pt">
                <v:textbox>
                  <w:txbxContent>
                    <w:p w:rsidR="006F3B6B" w:rsidRDefault="006F3B6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67EE5823" wp14:editId="3DB82BAE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657" name="Прямая со стрелкой 6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D9799E0" id="Прямая со стрелкой 657" o:spid="_x0000_s1026" type="#_x0000_t32" style="position:absolute;margin-left:258.75pt;margin-top:8.3pt;width:45.75pt;height:12pt;flip:x;z-index:252054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5D707A71" wp14:editId="3F161EC9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658" name="Прямая со стрелкой 6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14D46B5" id="Прямая со стрелкой 658" o:spid="_x0000_s1026" type="#_x0000_t32" style="position:absolute;margin-left:157.95pt;margin-top:6.75pt;width:73.5pt;height:.75pt;flip:x y;z-index:252055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" strokecolor="black [3213]">
                <v:stroke endarrow="block"/>
              </v:shape>
            </w:pict>
          </mc:Fallback>
        </mc:AlternateContent>
      </w:r>
    </w:p>
    <w:p w:rsidR="00CE265B" w:rsidRPr="008C2B2F" w:rsidRDefault="00CE265B" w:rsidP="006F3B6B">
      <w:pPr>
        <w:pBdr>
          <w:bar w:val="single" w:sz="24" w:color="auto"/>
        </w:pBdr>
        <w:ind w:firstLine="0"/>
        <w:rPr>
          <w:rFonts w:cs="Times New Roman"/>
          <w:szCs w:val="28"/>
        </w:rPr>
      </w:pPr>
    </w:p>
    <w:tbl>
      <w:tblPr>
        <w:tblStyle w:val="a4"/>
        <w:tblW w:w="0" w:type="auto"/>
        <w:tblInd w:w="733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CE265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Q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</w:p>
        </w:tc>
      </w:tr>
      <w:tr w:rsidR="00CE265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</w:tr>
      <w:tr w:rsidR="00CE265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</w:tr>
      <w:tr w:rsidR="00CE265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</w:tr>
    </w:tbl>
    <w:tbl>
      <w:tblPr>
        <w:tblStyle w:val="a4"/>
        <w:tblpPr w:leftFromText="180" w:rightFromText="180" w:vertAnchor="text" w:horzAnchor="margin" w:tblpXSpec="right" w:tblpY="1228"/>
        <w:tblW w:w="0" w:type="auto"/>
        <w:tblLook w:val="04A0" w:firstRow="1" w:lastRow="0" w:firstColumn="1" w:lastColumn="0" w:noHBand="0" w:noVBand="1"/>
      </w:tblPr>
      <w:tblGrid>
        <w:gridCol w:w="421"/>
        <w:gridCol w:w="425"/>
        <w:gridCol w:w="567"/>
        <w:gridCol w:w="567"/>
        <w:gridCol w:w="567"/>
        <w:gridCol w:w="567"/>
      </w:tblGrid>
      <w:tr w:rsidR="00005335" w:rsidRPr="008C2B2F" w:rsidTr="00005335"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Q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</w:rPr>
            </w:pPr>
            <w:r w:rsidRPr="008C2B2F">
              <w:rPr>
                <w:szCs w:val="28"/>
              </w:rPr>
              <w:t>1</w:t>
            </w:r>
          </w:p>
        </w:tc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005335" w:rsidRPr="008C2B2F" w:rsidRDefault="00005335" w:rsidP="00005335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05335" w:rsidRPr="008C2B2F" w:rsidRDefault="00005335" w:rsidP="00005335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05335" w:rsidRPr="008C2B2F" w:rsidRDefault="00005335" w:rsidP="00005335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05335" w:rsidRPr="008C2B2F" w:rsidRDefault="00005335" w:rsidP="00005335">
            <w:pPr>
              <w:jc w:val="center"/>
              <w:rPr>
                <w:szCs w:val="28"/>
                <w:lang w:val="en-US"/>
              </w:rPr>
            </w:pPr>
          </w:p>
        </w:tc>
      </w:tr>
      <w:tr w:rsidR="00005335" w:rsidRPr="008C2B2F" w:rsidTr="00005335"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G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</w:tr>
      <w:tr w:rsidR="00005335" w:rsidRPr="008C2B2F" w:rsidTr="00005335"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</w:tr>
      <w:tr w:rsidR="00005335" w:rsidRPr="008C2B2F" w:rsidTr="00005335"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</w:tr>
    </w:tbl>
    <w:p w:rsidR="00B2556F" w:rsidRPr="008C2B2F" w:rsidRDefault="00CE265B" w:rsidP="006F3B6B">
      <w:pPr>
        <w:pBdr>
          <w:bar w:val="single" w:sz="24" w:color="auto"/>
        </w:pBdr>
        <w:spacing w:before="120" w:after="0"/>
        <w:ind w:firstLine="851"/>
        <w:jc w:val="both"/>
        <w:rPr>
          <w:rFonts w:cs="Times New Roman"/>
          <w:szCs w:val="28"/>
        </w:rPr>
      </w:pPr>
      <w:r w:rsidRPr="008C2B2F">
        <w:rPr>
          <w:rFonts w:cs="Times New Roman"/>
          <w:szCs w:val="28"/>
          <w:u w:val="single"/>
        </w:rPr>
        <w:t>Шаг 2.</w:t>
      </w:r>
      <w:r w:rsidRPr="008C2B2F">
        <w:rPr>
          <w:rFonts w:cs="Times New Roman"/>
          <w:szCs w:val="28"/>
        </w:rPr>
        <w:t xml:space="preserve"> </w:t>
      </w:r>
      <w:r w:rsidR="00C817A3" w:rsidRPr="008C2B2F">
        <w:rPr>
          <w:rFonts w:cs="Times New Roman"/>
          <w:szCs w:val="28"/>
        </w:rPr>
        <w:t xml:space="preserve">Извлекаем из очереди 0-ую вершину и закрашиваем в </w:t>
      </w:r>
      <w:proofErr w:type="spellStart"/>
      <w:r w:rsidR="00C817A3" w:rsidRPr="008C2B2F">
        <w:rPr>
          <w:rFonts w:cs="Times New Roman"/>
          <w:szCs w:val="28"/>
        </w:rPr>
        <w:t>black</w:t>
      </w:r>
      <w:proofErr w:type="spellEnd"/>
      <w:r w:rsidR="00C817A3" w:rsidRPr="008C2B2F">
        <w:rPr>
          <w:rFonts w:cs="Times New Roman"/>
          <w:szCs w:val="28"/>
        </w:rPr>
        <w:t xml:space="preserve"> (</w:t>
      </w:r>
      <w:r w:rsidR="00C817A3" w:rsidRPr="008C2B2F">
        <w:rPr>
          <w:rFonts w:cs="Times New Roman"/>
          <w:szCs w:val="28"/>
          <w:lang w:val="en-US"/>
        </w:rPr>
        <w:t>B</w:t>
      </w:r>
      <w:r w:rsidR="00C817A3" w:rsidRPr="008C2B2F">
        <w:rPr>
          <w:rFonts w:cs="Times New Roman"/>
          <w:szCs w:val="28"/>
        </w:rPr>
        <w:t>) цвет; помещаем 1-ую вершину в очередь.</w:t>
      </w:r>
    </w:p>
    <w:p w:rsidR="006F3B6B" w:rsidRPr="004D38FE" w:rsidRDefault="00005335" w:rsidP="006F3B6B">
      <w:pPr>
        <w:spacing w:after="0" w:line="240" w:lineRule="auto"/>
        <w:ind w:firstLine="0"/>
        <w:jc w:val="center"/>
        <w:rPr>
          <w:rFonts w:cs="Times New Roman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23631DD0" wp14:editId="2C7B7274">
                <wp:simplePos x="0" y="0"/>
                <wp:positionH relativeFrom="margin">
                  <wp:posOffset>1988185</wp:posOffset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660" name="Надпись 6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F3B6B" w:rsidRPr="006F3B6B" w:rsidRDefault="006F3B6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3631DD0" id="Надпись 660" o:spid="_x0000_s1146" type="#_x0000_t202" style="position:absolute;left:0;text-align:left;margin-left:156.55pt;margin-top:1pt;width:2in;height:2in;z-index:251696128;visibility:visible;mso-wrap-style:non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" filled="f" stroked="f">
                <v:textbox style="mso-fit-shape-to-text:t">
                  <w:txbxContent>
                    <w:p w:rsidR="006F3B6B" w:rsidRPr="006F3B6B" w:rsidRDefault="006F3B6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766F59D1" wp14:editId="28D58BDB">
                <wp:simplePos x="0" y="0"/>
                <wp:positionH relativeFrom="column">
                  <wp:posOffset>2407920</wp:posOffset>
                </wp:positionH>
                <wp:positionV relativeFrom="paragraph">
                  <wp:posOffset>83820</wp:posOffset>
                </wp:positionV>
                <wp:extent cx="352425" cy="381000"/>
                <wp:effectExtent l="0" t="0" r="28575" b="19050"/>
                <wp:wrapNone/>
                <wp:docPr id="659" name="Овал 6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F3B6B" w:rsidRDefault="006F3B6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66F59D1" id="Овал 659" o:spid="_x0000_s1147" style="position:absolute;left:0;text-align:left;margin-left:189.6pt;margin-top:6.6pt;width:27.75pt;height:30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" fillcolor="#7f7f7f [1612]" strokecolor="#7f7f7f [1612]" strokeweight="2pt">
                <v:textbox>
                  <w:txbxContent>
                    <w:p w:rsidR="006F3B6B" w:rsidRDefault="006F3B6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16E2A755" wp14:editId="103A1D88">
                <wp:simplePos x="0" y="0"/>
                <wp:positionH relativeFrom="column">
                  <wp:posOffset>1080770</wp:posOffset>
                </wp:positionH>
                <wp:positionV relativeFrom="paragraph">
                  <wp:posOffset>88265</wp:posOffset>
                </wp:positionV>
                <wp:extent cx="352425" cy="361950"/>
                <wp:effectExtent l="0" t="0" r="28575" b="19050"/>
                <wp:wrapNone/>
                <wp:docPr id="661" name="Овал 6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F3B6B" w:rsidRDefault="006F3B6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6E2A755" id="Овал 661" o:spid="_x0000_s1148" style="position:absolute;left:0;text-align:left;margin-left:85.1pt;margin-top:6.95pt;width:27.75pt;height:28.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" fillcolor="black [3213]" strokecolor="black [3213]" strokeweight="2pt">
                <v:textbox>
                  <w:txbxContent>
                    <w:p w:rsidR="006F3B6B" w:rsidRDefault="006F3B6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208B9FFB" wp14:editId="27853527">
                <wp:simplePos x="0" y="0"/>
                <wp:positionH relativeFrom="column">
                  <wp:posOffset>639445</wp:posOffset>
                </wp:positionH>
                <wp:positionV relativeFrom="paragraph">
                  <wp:posOffset>7620</wp:posOffset>
                </wp:positionV>
                <wp:extent cx="668867" cy="414655"/>
                <wp:effectExtent l="0" t="0" r="0" b="4445"/>
                <wp:wrapNone/>
                <wp:docPr id="662" name="Надпись 6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F3B6B" w:rsidRPr="00E866C8" w:rsidRDefault="006F3B6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8B9FFB" id="Надпись 662" o:spid="_x0000_s1149" type="#_x0000_t202" style="position:absolute;left:0;text-align:left;margin-left:50.35pt;margin-top:.6pt;width:52.65pt;height:32.6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" filled="f" stroked="f">
                <v:textbox>
                  <w:txbxContent>
                    <w:p w:rsidR="006F3B6B" w:rsidRPr="00E866C8" w:rsidRDefault="006F3B6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6F3B6B" w:rsidRDefault="00005335" w:rsidP="006F3B6B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5E6C17CA" wp14:editId="73D98888">
                <wp:simplePos x="0" y="0"/>
                <wp:positionH relativeFrom="column">
                  <wp:posOffset>1436370</wp:posOffset>
                </wp:positionH>
                <wp:positionV relativeFrom="paragraph">
                  <wp:posOffset>164465</wp:posOffset>
                </wp:positionV>
                <wp:extent cx="899160" cy="548640"/>
                <wp:effectExtent l="38100" t="38100" r="15240" b="22860"/>
                <wp:wrapNone/>
                <wp:docPr id="665" name="Прямая со стрелкой 6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99160" cy="5486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3B8964" id="Прямая со стрелкой 665" o:spid="_x0000_s1026" type="#_x0000_t32" style="position:absolute;margin-left:113.1pt;margin-top:12.95pt;width:70.8pt;height:43.2pt;flip:x y;z-index:252068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" strokecolor="black [3213]">
                <v:stroke endarrow="block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5FD6DD63" wp14:editId="50F7FF8C">
                <wp:simplePos x="0" y="0"/>
                <wp:positionH relativeFrom="column">
                  <wp:posOffset>2792730</wp:posOffset>
                </wp:positionH>
                <wp:positionV relativeFrom="paragraph">
                  <wp:posOffset>31115</wp:posOffset>
                </wp:positionV>
                <wp:extent cx="571500" cy="352425"/>
                <wp:effectExtent l="0" t="0" r="57150" b="47625"/>
                <wp:wrapNone/>
                <wp:docPr id="667" name="Прямая со стрелкой 6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92B4D9" id="Прямая со стрелкой 667" o:spid="_x0000_s1026" type="#_x0000_t32" style="position:absolute;margin-left:219.9pt;margin-top:2.45pt;width:45pt;height:27.75pt;z-index:252069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" strokecolor="black [3213]">
                <v:stroke endarrow="block"/>
              </v:shape>
            </w:pict>
          </mc:Fallback>
        </mc:AlternateContent>
      </w:r>
      <w:r w:rsidR="006F3B6B"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3C54F242" wp14:editId="21DEA6B2">
                <wp:simplePos x="0" y="0"/>
                <wp:positionH relativeFrom="column">
                  <wp:posOffset>1504315</wp:posOffset>
                </wp:positionH>
                <wp:positionV relativeFrom="paragraph">
                  <wp:posOffset>68580</wp:posOffset>
                </wp:positionV>
                <wp:extent cx="895350" cy="0"/>
                <wp:effectExtent l="0" t="76200" r="19050" b="95250"/>
                <wp:wrapNone/>
                <wp:docPr id="663" name="Прямая со стрелкой 6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45A1C3" id="Прямая со стрелкой 663" o:spid="_x0000_s1026" type="#_x0000_t32" style="position:absolute;margin-left:118.45pt;margin-top:5.4pt;width:70.5pt;height:0;z-index:252067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" strokecolor="black [3213]">
                <v:stroke endarrow="block"/>
              </v:shape>
            </w:pict>
          </mc:Fallback>
        </mc:AlternateContent>
      </w:r>
    </w:p>
    <w:p w:rsidR="006F3B6B" w:rsidRDefault="00005335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75ADB089" wp14:editId="235A689D">
                <wp:simplePos x="0" y="0"/>
                <wp:positionH relativeFrom="column">
                  <wp:posOffset>1236345</wp:posOffset>
                </wp:positionH>
                <wp:positionV relativeFrom="paragraph">
                  <wp:posOffset>51435</wp:posOffset>
                </wp:positionV>
                <wp:extent cx="45719" cy="396240"/>
                <wp:effectExtent l="38100" t="38100" r="50165" b="22860"/>
                <wp:wrapNone/>
                <wp:docPr id="664" name="Прямая со стрелкой 6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719" cy="3962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163163" id="Прямая со стрелкой 664" o:spid="_x0000_s1026" type="#_x0000_t32" style="position:absolute;margin-left:97.35pt;margin-top:4.05pt;width:3.6pt;height:31.2pt;flip:y;z-index:252081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" strokecolor="black [3213]">
                <v:stroke endarrow="block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4B9C194B" wp14:editId="3E834244">
                <wp:simplePos x="0" y="0"/>
                <wp:positionH relativeFrom="column">
                  <wp:posOffset>3343275</wp:posOffset>
                </wp:positionH>
                <wp:positionV relativeFrom="paragraph">
                  <wp:posOffset>90170</wp:posOffset>
                </wp:positionV>
                <wp:extent cx="352425" cy="371475"/>
                <wp:effectExtent l="0" t="0" r="28575" b="28575"/>
                <wp:wrapNone/>
                <wp:docPr id="670" name="Овал 6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F3B6B" w:rsidRDefault="006F3B6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B9C194B" id="Овал 670" o:spid="_x0000_s1150" style="position:absolute;left:0;text-align:left;margin-left:263.25pt;margin-top:7.1pt;width:27.75pt;height:29.2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" fillcolor="white [3201]" strokecolor="black [3213]" strokeweight="2pt">
                <v:textbox>
                  <w:txbxContent>
                    <w:p w:rsidR="006F3B6B" w:rsidRDefault="006F3B6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7B57B5AD" wp14:editId="6EE199D1">
                <wp:simplePos x="0" y="0"/>
                <wp:positionH relativeFrom="column">
                  <wp:posOffset>2914015</wp:posOffset>
                </wp:positionH>
                <wp:positionV relativeFrom="paragraph">
                  <wp:posOffset>10160</wp:posOffset>
                </wp:positionV>
                <wp:extent cx="1828800" cy="1828800"/>
                <wp:effectExtent l="0" t="0" r="0" b="0"/>
                <wp:wrapNone/>
                <wp:docPr id="666" name="Надпись 6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F3B6B" w:rsidRPr="00E866C8" w:rsidRDefault="006F3B6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B57B5AD" id="Надпись 666" o:spid="_x0000_s1151" type="#_x0000_t202" style="position:absolute;left:0;text-align:left;margin-left:229.45pt;margin-top:.8pt;width:2in;height:2in;z-index:25169715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" filled="f" stroked="f">
                <v:textbox style="mso-fit-shape-to-text:t">
                  <w:txbxContent>
                    <w:p w:rsidR="006F3B6B" w:rsidRPr="00E866C8" w:rsidRDefault="006F3B6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</w:p>
    <w:p w:rsidR="006F3B6B" w:rsidRDefault="00005335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67EE5823" wp14:editId="3DB82BAE">
                <wp:simplePos x="0" y="0"/>
                <wp:positionH relativeFrom="column">
                  <wp:posOffset>2751455</wp:posOffset>
                </wp:positionH>
                <wp:positionV relativeFrom="paragraph">
                  <wp:posOffset>206935</wp:posOffset>
                </wp:positionV>
                <wp:extent cx="581025" cy="152400"/>
                <wp:effectExtent l="38100" t="0" r="28575" b="76200"/>
                <wp:wrapNone/>
                <wp:docPr id="675" name="Прямая со стрелкой 6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BA1FFB2" id="Прямая со стрелкой 675" o:spid="_x0000_s1026" type="#_x0000_t32" style="position:absolute;margin-left:216.65pt;margin-top:16.3pt;width:45.75pt;height:12pt;flip:x;z-index:252073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" strokecolor="black [3213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080439E0" wp14:editId="252D0817">
                <wp:simplePos x="0" y="0"/>
                <wp:positionH relativeFrom="column">
                  <wp:posOffset>1901190</wp:posOffset>
                </wp:positionH>
                <wp:positionV relativeFrom="paragraph">
                  <wp:posOffset>104775</wp:posOffset>
                </wp:positionV>
                <wp:extent cx="1828800" cy="1828800"/>
                <wp:effectExtent l="0" t="0" r="0" b="0"/>
                <wp:wrapNone/>
                <wp:docPr id="669" name="Надпись 6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F3B6B" w:rsidRPr="00E866C8" w:rsidRDefault="006F3B6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80439E0" id="Надпись 669" o:spid="_x0000_s1152" type="#_x0000_t202" style="position:absolute;left:0;text-align:left;margin-left:149.7pt;margin-top:8.25pt;width:2in;height:2in;z-index:25169817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" filled="f" stroked="f">
                <v:textbox style="mso-fit-shape-to-text:t">
                  <w:txbxContent>
                    <w:p w:rsidR="006F3B6B" w:rsidRPr="00E866C8" w:rsidRDefault="006F3B6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506D8673" wp14:editId="14CBC26C">
                <wp:simplePos x="0" y="0"/>
                <wp:positionH relativeFrom="margin">
                  <wp:posOffset>2322830</wp:posOffset>
                </wp:positionH>
                <wp:positionV relativeFrom="paragraph">
                  <wp:posOffset>180340</wp:posOffset>
                </wp:positionV>
                <wp:extent cx="352425" cy="381000"/>
                <wp:effectExtent l="0" t="0" r="28575" b="19050"/>
                <wp:wrapNone/>
                <wp:docPr id="674" name="Овал 6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F3B6B" w:rsidRDefault="006F3B6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06D8673" id="Овал 674" o:spid="_x0000_s1153" style="position:absolute;left:0;text-align:left;margin-left:182.9pt;margin-top:14.2pt;width:27.75pt;height:30pt;z-index:2516920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" fillcolor="white [3201]" strokecolor="black [3213]" strokeweight="2pt">
                <v:textbox>
                  <w:txbxContent>
                    <w:p w:rsidR="006F3B6B" w:rsidRDefault="006F3B6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55137CDE" wp14:editId="67AA36C6">
                <wp:simplePos x="0" y="0"/>
                <wp:positionH relativeFrom="column">
                  <wp:posOffset>659765</wp:posOffset>
                </wp:positionH>
                <wp:positionV relativeFrom="paragraph">
                  <wp:posOffset>200025</wp:posOffset>
                </wp:positionV>
                <wp:extent cx="513715" cy="579120"/>
                <wp:effectExtent l="0" t="0" r="19685" b="11430"/>
                <wp:wrapNone/>
                <wp:docPr id="668" name="Полилиния: фигура 6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3715" cy="579120"/>
                        </a:xfrm>
                        <a:custGeom>
                          <a:avLst/>
                          <a:gdLst>
                            <a:gd name="connsiteX0" fmla="*/ 514009 w 514009"/>
                            <a:gd name="connsiteY0" fmla="*/ 497039 h 579514"/>
                            <a:gd name="connsiteX1" fmla="*/ 309222 w 514009"/>
                            <a:gd name="connsiteY1" fmla="*/ 578001 h 579514"/>
                            <a:gd name="connsiteX2" fmla="*/ 113959 w 514009"/>
                            <a:gd name="connsiteY2" fmla="*/ 539901 h 579514"/>
                            <a:gd name="connsiteX3" fmla="*/ 9184 w 514009"/>
                            <a:gd name="connsiteY3" fmla="*/ 420839 h 579514"/>
                            <a:gd name="connsiteX4" fmla="*/ 13947 w 514009"/>
                            <a:gd name="connsiteY4" fmla="*/ 258914 h 579514"/>
                            <a:gd name="connsiteX5" fmla="*/ 85384 w 514009"/>
                            <a:gd name="connsiteY5" fmla="*/ 82701 h 579514"/>
                            <a:gd name="connsiteX6" fmla="*/ 223497 w 514009"/>
                            <a:gd name="connsiteY6" fmla="*/ 1739 h 579514"/>
                            <a:gd name="connsiteX7" fmla="*/ 304459 w 514009"/>
                            <a:gd name="connsiteY7" fmla="*/ 35076 h 57951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</a:cxnLst>
                          <a:rect l="l" t="t" r="r" b="b"/>
                          <a:pathLst>
                            <a:path w="514009" h="579514">
                              <a:moveTo>
                                <a:pt x="514009" y="497039"/>
                              </a:moveTo>
                              <a:cubicBezTo>
                                <a:pt x="444953" y="533948"/>
                                <a:pt x="375897" y="570857"/>
                                <a:pt x="309222" y="578001"/>
                              </a:cubicBezTo>
                              <a:cubicBezTo>
                                <a:pt x="242547" y="585145"/>
                                <a:pt x="163965" y="566095"/>
                                <a:pt x="113959" y="539901"/>
                              </a:cubicBezTo>
                              <a:cubicBezTo>
                                <a:pt x="63953" y="513707"/>
                                <a:pt x="25853" y="467670"/>
                                <a:pt x="9184" y="420839"/>
                              </a:cubicBezTo>
                              <a:cubicBezTo>
                                <a:pt x="-7485" y="374008"/>
                                <a:pt x="1247" y="315270"/>
                                <a:pt x="13947" y="258914"/>
                              </a:cubicBezTo>
                              <a:cubicBezTo>
                                <a:pt x="26647" y="202558"/>
                                <a:pt x="50459" y="125563"/>
                                <a:pt x="85384" y="82701"/>
                              </a:cubicBezTo>
                              <a:cubicBezTo>
                                <a:pt x="120309" y="39839"/>
                                <a:pt x="186985" y="9676"/>
                                <a:pt x="223497" y="1739"/>
                              </a:cubicBezTo>
                              <a:cubicBezTo>
                                <a:pt x="260009" y="-6198"/>
                                <a:pt x="282234" y="14439"/>
                                <a:pt x="304459" y="35076"/>
                              </a:cubicBezTo>
                            </a:path>
                          </a:pathLst>
                        </a:cu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3821359" id="Полилиния: фигура 668" o:spid="_x0000_s1026" style="position:absolute;margin-left:51.95pt;margin-top:15.75pt;width:40.45pt;height:45.6pt;z-index:252083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14009,5795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" path="m514009,497039v-69056,36909,-138112,73818,-204787,80962c242547,585145,163965,566095,113959,539901,63953,513707,25853,467670,9184,420839,-7485,374008,1247,315270,13947,258914,26647,202558,50459,125563,85384,82701,120309,39839,186985,9676,223497,1739v36512,-7937,58737,12700,80962,33337e" filled="f" strokecolor="black [3040]">
                <v:path arrowok="t" o:connecttype="custom" o:connectlocs="513715,496701;309045,577608;113894,539534;9179,420553;13939,258738;85335,82645;223369,1738;304285,35052" o:connectangles="0,0,0,0,0,0,0,0"/>
              </v:shape>
            </w:pict>
          </mc:Fallback>
        </mc:AlternateContent>
      </w:r>
    </w:p>
    <w:p w:rsidR="006F3B6B" w:rsidRDefault="00005335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5D707A71" wp14:editId="3F161EC9">
                <wp:simplePos x="0" y="0"/>
                <wp:positionH relativeFrom="column">
                  <wp:posOffset>1426845</wp:posOffset>
                </wp:positionH>
                <wp:positionV relativeFrom="paragraph">
                  <wp:posOffset>248920</wp:posOffset>
                </wp:positionV>
                <wp:extent cx="933450" cy="9525"/>
                <wp:effectExtent l="38100" t="76200" r="0" b="85725"/>
                <wp:wrapNone/>
                <wp:docPr id="676" name="Прямая со стрелкой 6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0EEE180" id="Прямая со стрелкой 676" o:spid="_x0000_s1026" type="#_x0000_t32" style="position:absolute;margin-left:112.35pt;margin-top:19.6pt;width:73.5pt;height:.75pt;flip:x y;z-index:252075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" strokecolor="black [3213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4C91F362" wp14:editId="1632D7C9">
                <wp:simplePos x="0" y="0"/>
                <wp:positionH relativeFrom="column">
                  <wp:posOffset>909955</wp:posOffset>
                </wp:positionH>
                <wp:positionV relativeFrom="paragraph">
                  <wp:posOffset>58419</wp:posOffset>
                </wp:positionV>
                <wp:extent cx="168275" cy="57785"/>
                <wp:effectExtent l="74295" t="20955" r="58420" b="1270"/>
                <wp:wrapNone/>
                <wp:docPr id="671" name="Стрелка: вправо с вырезом 6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924858">
                          <a:off x="0" y="0"/>
                          <a:ext cx="168275" cy="57785"/>
                        </a:xfrm>
                        <a:prstGeom prst="notchedRightArrow">
                          <a:avLst>
                            <a:gd name="adj1" fmla="val 0"/>
                            <a:gd name="adj2" fmla="val 100600"/>
                          </a:avLst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9CED02" id="Стрелка: вправо с вырезом 671" o:spid="_x0000_s1026" type="#_x0000_t94" style="position:absolute;margin-left:71.65pt;margin-top:4.6pt;width:13.25pt;height:4.55pt;rotation:3194725fd;z-index:252082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" adj="14138,10800" fillcolor="black [3200]" strokecolor="black [1600]" strokeweight="2pt"/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378D040D" wp14:editId="37E12BE2">
                <wp:simplePos x="0" y="0"/>
                <wp:positionH relativeFrom="column">
                  <wp:posOffset>1034415</wp:posOffset>
                </wp:positionH>
                <wp:positionV relativeFrom="paragraph">
                  <wp:posOffset>114935</wp:posOffset>
                </wp:positionV>
                <wp:extent cx="342900" cy="381000"/>
                <wp:effectExtent l="0" t="0" r="19050" b="19050"/>
                <wp:wrapNone/>
                <wp:docPr id="672" name="Овал 6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F3B6B" w:rsidRDefault="006F3B6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78D040D" id="Овал 672" o:spid="_x0000_s1154" style="position:absolute;left:0;text-align:left;margin-left:81.45pt;margin-top:9.05pt;width:27pt;height:30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" fillcolor="white [3201]" strokecolor="black [3213]" strokeweight="2pt">
                <v:textbox>
                  <w:txbxContent>
                    <w:p w:rsidR="006F3B6B" w:rsidRDefault="006F3B6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545D49AD" wp14:editId="19E0641E">
                <wp:simplePos x="0" y="0"/>
                <wp:positionH relativeFrom="column">
                  <wp:posOffset>593725</wp:posOffset>
                </wp:positionH>
                <wp:positionV relativeFrom="paragraph">
                  <wp:posOffset>37465</wp:posOffset>
                </wp:positionV>
                <wp:extent cx="1828800" cy="1828800"/>
                <wp:effectExtent l="0" t="0" r="0" b="0"/>
                <wp:wrapNone/>
                <wp:docPr id="673" name="Надпись 6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F3B6B" w:rsidRPr="00E866C8" w:rsidRDefault="006F3B6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45D49AD" id="Надпись 673" o:spid="_x0000_s1155" type="#_x0000_t202" style="position:absolute;left:0;text-align:left;margin-left:46.75pt;margin-top:2.95pt;width:2in;height:2in;z-index:25169920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" filled="f" stroked="f">
                <v:textbox style="mso-fit-shape-to-text:t">
                  <w:txbxContent>
                    <w:p w:rsidR="006F3B6B" w:rsidRPr="00E866C8" w:rsidRDefault="006F3B6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</w:p>
    <w:p w:rsidR="006C6EDB" w:rsidRPr="008C2B2F" w:rsidRDefault="00CE265B" w:rsidP="008C2B2F">
      <w:pPr>
        <w:pBdr>
          <w:bar w:val="single" w:sz="24" w:color="auto"/>
        </w:pBdr>
        <w:spacing w:before="120"/>
        <w:ind w:firstLine="851"/>
        <w:rPr>
          <w:rFonts w:cs="Times New Roman"/>
          <w:szCs w:val="28"/>
        </w:rPr>
      </w:pPr>
      <w:r w:rsidRPr="008C2B2F">
        <w:rPr>
          <w:rFonts w:cs="Times New Roman"/>
          <w:szCs w:val="28"/>
          <w:u w:val="single"/>
        </w:rPr>
        <w:lastRenderedPageBreak/>
        <w:t>Шаг 3.</w:t>
      </w:r>
      <w:r w:rsidRPr="008C2B2F">
        <w:rPr>
          <w:rFonts w:cs="Times New Roman"/>
          <w:szCs w:val="28"/>
        </w:rPr>
        <w:t xml:space="preserve"> </w:t>
      </w:r>
      <w:r w:rsidR="00C817A3" w:rsidRPr="008C2B2F">
        <w:rPr>
          <w:rFonts w:cs="Times New Roman"/>
          <w:szCs w:val="28"/>
        </w:rPr>
        <w:t xml:space="preserve">Извлекаем из очереди 1-ую вершину и закрашиваем в </w:t>
      </w:r>
      <w:proofErr w:type="spellStart"/>
      <w:r w:rsidR="00C817A3" w:rsidRPr="008C2B2F">
        <w:rPr>
          <w:rFonts w:cs="Times New Roman"/>
          <w:szCs w:val="28"/>
        </w:rPr>
        <w:t>black</w:t>
      </w:r>
      <w:proofErr w:type="spellEnd"/>
      <w:r w:rsidR="00C817A3" w:rsidRPr="008C2B2F">
        <w:rPr>
          <w:rFonts w:cs="Times New Roman"/>
          <w:szCs w:val="28"/>
        </w:rPr>
        <w:t xml:space="preserve"> (</w:t>
      </w:r>
      <w:r w:rsidR="00C817A3" w:rsidRPr="008C2B2F">
        <w:rPr>
          <w:rFonts w:cs="Times New Roman"/>
          <w:szCs w:val="28"/>
          <w:lang w:val="en-US"/>
        </w:rPr>
        <w:t>B</w:t>
      </w:r>
      <w:r w:rsidR="00C817A3" w:rsidRPr="008C2B2F">
        <w:rPr>
          <w:rFonts w:cs="Times New Roman"/>
          <w:szCs w:val="28"/>
        </w:rPr>
        <w:t>) цвет; помещаем 2-ую вершину в очередь.</w:t>
      </w:r>
      <w:r w:rsidR="00C817A3" w:rsidRPr="008C2B2F">
        <w:rPr>
          <w:noProof/>
          <w:szCs w:val="28"/>
          <w:lang w:eastAsia="ru-RU"/>
        </w:rPr>
        <w:t xml:space="preserve"> </w:t>
      </w:r>
    </w:p>
    <w:p w:rsidR="006F3B6B" w:rsidRPr="004D38FE" w:rsidRDefault="006F3B6B" w:rsidP="006F3B6B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157C1552" wp14:editId="544AA395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677" name="Овал 6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F3B6B" w:rsidRDefault="006F3B6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57C1552" id="Овал 677" o:spid="_x0000_s1156" style="position:absolute;left:0;text-align:left;margin-left:237.6pt;margin-top:9.6pt;width:27.75pt;height:30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" fillcolor="black [3213]" strokecolor="black [3213]" strokeweight="2pt">
                <v:textbox>
                  <w:txbxContent>
                    <w:p w:rsidR="006F3B6B" w:rsidRDefault="006F3B6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4E727F31" wp14:editId="19866281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678" name="Надпись 6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F3B6B" w:rsidRPr="006F3B6B" w:rsidRDefault="006F3B6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E727F31" id="Надпись 678" o:spid="_x0000_s1157" type="#_x0000_t202" style="position:absolute;left:0;text-align:left;margin-left:0;margin-top:1pt;width:2in;height:2in;z-index:251714560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" filled="f" stroked="f">
                <v:textbox style="mso-fit-shape-to-text:t">
                  <w:txbxContent>
                    <w:p w:rsidR="006F3B6B" w:rsidRPr="006F3B6B" w:rsidRDefault="006F3B6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537DB153" wp14:editId="18089B6A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679" name="Овал 6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F3B6B" w:rsidRDefault="006F3B6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37DB153" id="Овал 679" o:spid="_x0000_s1158" style="position:absolute;left:0;text-align:left;margin-left:134.3pt;margin-top:9.05pt;width:27.75pt;height:28.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" fillcolor="black [3213]" strokecolor="black [3213]" strokeweight="2pt">
                <v:textbox>
                  <w:txbxContent>
                    <w:p w:rsidR="006F3B6B" w:rsidRDefault="006F3B6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1D3EF851" wp14:editId="13C907DB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680" name="Надпись 6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F3B6B" w:rsidRPr="00E866C8" w:rsidRDefault="006F3B6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3EF851" id="Надпись 680" o:spid="_x0000_s1159" type="#_x0000_t202" style="position:absolute;left:0;text-align:left;margin-left:101.35pt;margin-top:1.8pt;width:52.65pt;height:32.6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" filled="f" stroked="f">
                <v:textbox>
                  <w:txbxContent>
                    <w:p w:rsidR="006F3B6B" w:rsidRPr="00E866C8" w:rsidRDefault="006F3B6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223F1A87" wp14:editId="69E968D5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681" name="Прямая со стрелкой 6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4297C3" id="Прямая со стрелкой 681" o:spid="_x0000_s1026" type="#_x0000_t32" style="position:absolute;margin-left:165.3pt;margin-top:6pt;width:70.5pt;height:0;z-index:252087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3A67B1A2" wp14:editId="3716702A">
                <wp:simplePos x="0" y="0"/>
                <wp:positionH relativeFrom="column">
                  <wp:posOffset>1830705</wp:posOffset>
                </wp:positionH>
                <wp:positionV relativeFrom="paragraph">
                  <wp:posOffset>74295</wp:posOffset>
                </wp:positionV>
                <wp:extent cx="45719" cy="396240"/>
                <wp:effectExtent l="38100" t="38100" r="50165" b="22860"/>
                <wp:wrapNone/>
                <wp:docPr id="682" name="Прямая со стрелкой 6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719" cy="3962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BEFE93E" id="Прямая со стрелкой 682" o:spid="_x0000_s1026" type="#_x0000_t32" style="position:absolute;margin-left:144.15pt;margin-top:5.85pt;width:3.6pt;height:31.2pt;flip:y;z-index:252100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" strokecolor="black [3213]">
                <v:stroke endarrow="block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72D9CCB4" wp14:editId="288F003D">
                <wp:simplePos x="0" y="0"/>
                <wp:positionH relativeFrom="column">
                  <wp:posOffset>2044065</wp:posOffset>
                </wp:positionH>
                <wp:positionV relativeFrom="paragraph">
                  <wp:posOffset>43815</wp:posOffset>
                </wp:positionV>
                <wp:extent cx="899160" cy="548640"/>
                <wp:effectExtent l="38100" t="38100" r="15240" b="22860"/>
                <wp:wrapNone/>
                <wp:docPr id="683" name="Прямая со стрелкой 6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99160" cy="5486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8859BF" id="Прямая со стрелкой 683" o:spid="_x0000_s1026" type="#_x0000_t32" style="position:absolute;margin-left:160.95pt;margin-top:3.45pt;width:70.8pt;height:43.2pt;flip:x y;z-index:252088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" strokecolor="black [3213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1108FEE7" wp14:editId="2127961F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684" name="Надпись 6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F3B6B" w:rsidRPr="006F3B6B" w:rsidRDefault="006F3B6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108FEE7" id="Надпись 684" o:spid="_x0000_s1160" type="#_x0000_t202" style="position:absolute;left:0;text-align:left;margin-left:273.25pt;margin-top:14.85pt;width:2in;height:2in;z-index:25171558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" filled="f" stroked="f">
                <v:textbox style="mso-fit-shape-to-text:t">
                  <w:txbxContent>
                    <w:p w:rsidR="006F3B6B" w:rsidRPr="006F3B6B" w:rsidRDefault="006F3B6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06B6F191" wp14:editId="335DF409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685" name="Прямая со стрелкой 6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F548DE4" id="Прямая со стрелкой 685" o:spid="_x0000_s1026" type="#_x0000_t32" style="position:absolute;margin-left:268.5pt;margin-top:.75pt;width:45pt;height:27.75pt;z-index:252089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3667C520" wp14:editId="46023DE2">
                <wp:simplePos x="0" y="0"/>
                <wp:positionH relativeFrom="column">
                  <wp:posOffset>1246505</wp:posOffset>
                </wp:positionH>
                <wp:positionV relativeFrom="paragraph">
                  <wp:posOffset>200025</wp:posOffset>
                </wp:positionV>
                <wp:extent cx="514009" cy="579514"/>
                <wp:effectExtent l="0" t="0" r="19685" b="11430"/>
                <wp:wrapNone/>
                <wp:docPr id="686" name="Полилиния: фигура 6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4009" cy="579514"/>
                        </a:xfrm>
                        <a:custGeom>
                          <a:avLst/>
                          <a:gdLst>
                            <a:gd name="connsiteX0" fmla="*/ 514009 w 514009"/>
                            <a:gd name="connsiteY0" fmla="*/ 497039 h 579514"/>
                            <a:gd name="connsiteX1" fmla="*/ 309222 w 514009"/>
                            <a:gd name="connsiteY1" fmla="*/ 578001 h 579514"/>
                            <a:gd name="connsiteX2" fmla="*/ 113959 w 514009"/>
                            <a:gd name="connsiteY2" fmla="*/ 539901 h 579514"/>
                            <a:gd name="connsiteX3" fmla="*/ 9184 w 514009"/>
                            <a:gd name="connsiteY3" fmla="*/ 420839 h 579514"/>
                            <a:gd name="connsiteX4" fmla="*/ 13947 w 514009"/>
                            <a:gd name="connsiteY4" fmla="*/ 258914 h 579514"/>
                            <a:gd name="connsiteX5" fmla="*/ 85384 w 514009"/>
                            <a:gd name="connsiteY5" fmla="*/ 82701 h 579514"/>
                            <a:gd name="connsiteX6" fmla="*/ 223497 w 514009"/>
                            <a:gd name="connsiteY6" fmla="*/ 1739 h 579514"/>
                            <a:gd name="connsiteX7" fmla="*/ 304459 w 514009"/>
                            <a:gd name="connsiteY7" fmla="*/ 35076 h 57951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</a:cxnLst>
                          <a:rect l="l" t="t" r="r" b="b"/>
                          <a:pathLst>
                            <a:path w="514009" h="579514">
                              <a:moveTo>
                                <a:pt x="514009" y="497039"/>
                              </a:moveTo>
                              <a:cubicBezTo>
                                <a:pt x="444953" y="533948"/>
                                <a:pt x="375897" y="570857"/>
                                <a:pt x="309222" y="578001"/>
                              </a:cubicBezTo>
                              <a:cubicBezTo>
                                <a:pt x="242547" y="585145"/>
                                <a:pt x="163965" y="566095"/>
                                <a:pt x="113959" y="539901"/>
                              </a:cubicBezTo>
                              <a:cubicBezTo>
                                <a:pt x="63953" y="513707"/>
                                <a:pt x="25853" y="467670"/>
                                <a:pt x="9184" y="420839"/>
                              </a:cubicBezTo>
                              <a:cubicBezTo>
                                <a:pt x="-7485" y="374008"/>
                                <a:pt x="1247" y="315270"/>
                                <a:pt x="13947" y="258914"/>
                              </a:cubicBezTo>
                              <a:cubicBezTo>
                                <a:pt x="26647" y="202558"/>
                                <a:pt x="50459" y="125563"/>
                                <a:pt x="85384" y="82701"/>
                              </a:cubicBezTo>
                              <a:cubicBezTo>
                                <a:pt x="120309" y="39839"/>
                                <a:pt x="186985" y="9676"/>
                                <a:pt x="223497" y="1739"/>
                              </a:cubicBezTo>
                              <a:cubicBezTo>
                                <a:pt x="260009" y="-6198"/>
                                <a:pt x="282234" y="14439"/>
                                <a:pt x="304459" y="35076"/>
                              </a:cubicBezTo>
                            </a:path>
                          </a:pathLst>
                        </a:cu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8092274" id="Полилиния: фигура 686" o:spid="_x0000_s1026" style="position:absolute;margin-left:98.15pt;margin-top:15.75pt;width:40.45pt;height:45.65pt;z-index:252102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14009,5795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" path="m514009,497039v-69056,36909,-138112,73818,-204787,80962c242547,585145,163965,566095,113959,539901,63953,513707,25853,467670,9184,420839,-7485,374008,1247,315270,13947,258914,26647,202558,50459,125563,85384,82701,120309,39839,186985,9676,223497,1739v36512,-7937,58737,12700,80962,33337e" filled="f" strokecolor="black [3040]">
                <v:path arrowok="t" o:connecttype="custom" o:connectlocs="514009,497039;309222,578001;113959,539901;9184,420839;13947,258914;85384,82701;223497,1739;304459,35076" o:connectangles="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5F0CD819" wp14:editId="0ACB1E7D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687" name="Надпись 6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F3B6B" w:rsidRPr="00E866C8" w:rsidRDefault="006F3B6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F0CD819" id="Надпись 687" o:spid="_x0000_s1161" type="#_x0000_t202" style="position:absolute;left:0;text-align:left;margin-left:198.9pt;margin-top:15.45pt;width:2in;height:2in;z-index:25171660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" filled="f" stroked="f">
                <v:textbox style="mso-fit-shape-to-text:t">
                  <w:txbxContent>
                    <w:p w:rsidR="006F3B6B" w:rsidRPr="00E866C8" w:rsidRDefault="006F3B6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2D5D4800" wp14:editId="6E9FF061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688" name="Овал 6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F3B6B" w:rsidRDefault="006F3B6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D5D4800" id="Овал 688" o:spid="_x0000_s1162" style="position:absolute;left:0;text-align:left;margin-left:307.65pt;margin-top:8.15pt;width:27.75pt;height:29.2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" fillcolor="#7f7f7f [1612]" strokecolor="#7f7f7f [1612]" strokeweight="2pt">
                <v:textbox>
                  <w:txbxContent>
                    <w:p w:rsidR="006F3B6B" w:rsidRDefault="006F3B6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08D5A4EA" wp14:editId="0724593D">
                <wp:simplePos x="0" y="0"/>
                <wp:positionH relativeFrom="column">
                  <wp:posOffset>1519827</wp:posOffset>
                </wp:positionH>
                <wp:positionV relativeFrom="paragraph">
                  <wp:posOffset>58964</wp:posOffset>
                </wp:positionV>
                <wp:extent cx="168275" cy="57785"/>
                <wp:effectExtent l="74295" t="20955" r="58420" b="1270"/>
                <wp:wrapNone/>
                <wp:docPr id="689" name="Стрелка: вправо с вырезом 6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924858">
                          <a:off x="0" y="0"/>
                          <a:ext cx="168275" cy="57785"/>
                        </a:xfrm>
                        <a:prstGeom prst="notchedRightArrow">
                          <a:avLst>
                            <a:gd name="adj1" fmla="val 0"/>
                            <a:gd name="adj2" fmla="val 100600"/>
                          </a:avLst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19917F1" id="Стрелка: вправо с вырезом 689" o:spid="_x0000_s1026" type="#_x0000_t94" style="position:absolute;margin-left:119.65pt;margin-top:4.65pt;width:13.25pt;height:4.55pt;rotation:3194725fd;z-index:252101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" adj="14138,10800" fillcolor="black [3200]" strokecolor="black [1600]" strokeweight="2pt"/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18801D6E" wp14:editId="05F5B525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690" name="Овал 6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F3B6B" w:rsidRDefault="006F3B6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8801D6E" id="Овал 690" o:spid="_x0000_s1163" style="position:absolute;left:0;text-align:left;margin-left:129.45pt;margin-top:7.25pt;width:27pt;height:30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" fillcolor="white [3201]" strokecolor="black [3213]" strokeweight="2pt">
                <v:textbox>
                  <w:txbxContent>
                    <w:p w:rsidR="006F3B6B" w:rsidRDefault="006F3B6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3E32F80D" wp14:editId="4462D99F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691" name="Надпись 6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F3B6B" w:rsidRPr="00E866C8" w:rsidRDefault="006F3B6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E32F80D" id="Надпись 691" o:spid="_x0000_s1164" type="#_x0000_t202" style="position:absolute;left:0;text-align:left;margin-left:94.75pt;margin-top:1.15pt;width:2in;height:2in;z-index:25171763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" filled="f" stroked="f">
                <v:textbox style="mso-fit-shape-to-text:t">
                  <w:txbxContent>
                    <w:p w:rsidR="006F3B6B" w:rsidRPr="00E866C8" w:rsidRDefault="006F3B6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1F438CDE" wp14:editId="7D7FEDE5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692" name="Овал 6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F3B6B" w:rsidRDefault="006F3B6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F438CDE" id="Овал 692" o:spid="_x0000_s1165" style="position:absolute;left:0;text-align:left;margin-left:232.1pt;margin-top:7.7pt;width:27.75pt;height:30pt;z-index:2517104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" fillcolor="white [3201]" strokecolor="black [3213]" strokeweight="2pt">
                <v:textbox>
                  <w:txbxContent>
                    <w:p w:rsidR="006F3B6B" w:rsidRDefault="006F3B6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2FD674CF" wp14:editId="514C0489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693" name="Прямая со стрелкой 6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6F3381D" id="Прямая со стрелкой 693" o:spid="_x0000_s1026" type="#_x0000_t32" style="position:absolute;margin-left:258.75pt;margin-top:8.3pt;width:45.75pt;height:12pt;flip:x;z-index:252093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6C56E5B7" wp14:editId="5CB7978A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694" name="Прямая со стрелкой 6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82F4B69" id="Прямая со стрелкой 694" o:spid="_x0000_s1026" type="#_x0000_t32" style="position:absolute;margin-left:157.95pt;margin-top:6.75pt;width:73.5pt;height:.75pt;flip:x y;z-index:252094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" strokecolor="black [3213]">
                <v:stroke endarrow="block"/>
              </v:shape>
            </w:pict>
          </mc:Fallback>
        </mc:AlternateContent>
      </w:r>
    </w:p>
    <w:p w:rsidR="00CE265B" w:rsidRPr="008C2B2F" w:rsidRDefault="00CE265B" w:rsidP="00005335">
      <w:pPr>
        <w:pBdr>
          <w:bar w:val="single" w:sz="24" w:color="auto"/>
        </w:pBdr>
        <w:ind w:firstLine="0"/>
        <w:rPr>
          <w:rFonts w:cs="Times New Roman"/>
          <w:szCs w:val="28"/>
        </w:rPr>
      </w:pPr>
    </w:p>
    <w:tbl>
      <w:tblPr>
        <w:tblStyle w:val="a4"/>
        <w:tblW w:w="0" w:type="auto"/>
        <w:tblInd w:w="733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CE265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Q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</w:rPr>
            </w:pPr>
            <w:r w:rsidRPr="008C2B2F">
              <w:rPr>
                <w:szCs w:val="28"/>
              </w:rPr>
              <w:t>2</w:t>
            </w:r>
          </w:p>
        </w:tc>
        <w:tc>
          <w:tcPr>
            <w:tcW w:w="119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</w:p>
        </w:tc>
      </w:tr>
      <w:tr w:rsidR="00CE265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</w:tr>
      <w:tr w:rsidR="00CE265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</w:tr>
      <w:tr w:rsidR="00CE265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817A3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817A3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</w:tr>
    </w:tbl>
    <w:p w:rsidR="006C6EDB" w:rsidRPr="008C2B2F" w:rsidRDefault="00CE265B" w:rsidP="008C2B2F">
      <w:pPr>
        <w:pBdr>
          <w:bar w:val="single" w:sz="24" w:color="auto"/>
        </w:pBdr>
        <w:spacing w:before="120"/>
        <w:ind w:firstLine="851"/>
        <w:rPr>
          <w:rFonts w:cs="Times New Roman"/>
          <w:szCs w:val="28"/>
        </w:rPr>
      </w:pPr>
      <w:r w:rsidRPr="008C2B2F">
        <w:rPr>
          <w:rFonts w:cs="Times New Roman"/>
          <w:szCs w:val="28"/>
          <w:u w:val="single"/>
        </w:rPr>
        <w:t>Шаг 4.</w:t>
      </w:r>
      <w:r w:rsidRPr="008C2B2F">
        <w:rPr>
          <w:rFonts w:cs="Times New Roman"/>
          <w:szCs w:val="28"/>
        </w:rPr>
        <w:t xml:space="preserve"> </w:t>
      </w:r>
      <w:r w:rsidR="00C817A3" w:rsidRPr="008C2B2F">
        <w:rPr>
          <w:rFonts w:cs="Times New Roman"/>
          <w:szCs w:val="28"/>
        </w:rPr>
        <w:t xml:space="preserve">Извлекаем из очереди 2-ую вершину и закрашиваем в </w:t>
      </w:r>
      <w:proofErr w:type="spellStart"/>
      <w:r w:rsidR="00C817A3" w:rsidRPr="008C2B2F">
        <w:rPr>
          <w:rFonts w:cs="Times New Roman"/>
          <w:szCs w:val="28"/>
        </w:rPr>
        <w:t>black</w:t>
      </w:r>
      <w:proofErr w:type="spellEnd"/>
      <w:r w:rsidR="00C817A3" w:rsidRPr="008C2B2F">
        <w:rPr>
          <w:rFonts w:cs="Times New Roman"/>
          <w:szCs w:val="28"/>
        </w:rPr>
        <w:t xml:space="preserve"> (</w:t>
      </w:r>
      <w:r w:rsidR="00C817A3" w:rsidRPr="008C2B2F">
        <w:rPr>
          <w:rFonts w:cs="Times New Roman"/>
          <w:szCs w:val="28"/>
          <w:lang w:val="en-US"/>
        </w:rPr>
        <w:t>B</w:t>
      </w:r>
      <w:r w:rsidR="00C817A3" w:rsidRPr="008C2B2F">
        <w:rPr>
          <w:rFonts w:cs="Times New Roman"/>
          <w:szCs w:val="28"/>
        </w:rPr>
        <w:t>) цвет; помещаем 3-ую вершину в очередь.</w:t>
      </w:r>
    </w:p>
    <w:p w:rsidR="006F3B6B" w:rsidRPr="004D38FE" w:rsidRDefault="006F3B6B" w:rsidP="006F3B6B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5EEA92A6" wp14:editId="6808DD9E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695" name="Овал 6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F3B6B" w:rsidRDefault="006F3B6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EEA92A6" id="Овал 695" o:spid="_x0000_s1166" style="position:absolute;left:0;text-align:left;margin-left:237.6pt;margin-top:9.6pt;width:27.75pt;height:30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" fillcolor="black [3213]" strokecolor="black [3213]" strokeweight="2pt">
                <v:textbox>
                  <w:txbxContent>
                    <w:p w:rsidR="006F3B6B" w:rsidRDefault="006F3B6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372AE525" wp14:editId="03A581C1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696" name="Надпись 6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F3B6B" w:rsidRPr="006F3B6B" w:rsidRDefault="006F3B6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72AE525" id="Надпись 696" o:spid="_x0000_s1167" type="#_x0000_t202" style="position:absolute;left:0;text-align:left;margin-left:0;margin-top:1pt;width:2in;height:2in;z-index:251732992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" filled="f" stroked="f">
                <v:textbox style="mso-fit-shape-to-text:t">
                  <w:txbxContent>
                    <w:p w:rsidR="006F3B6B" w:rsidRPr="006F3B6B" w:rsidRDefault="006F3B6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7F6F7D43" wp14:editId="73255D5C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697" name="Овал 6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F3B6B" w:rsidRDefault="006F3B6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F6F7D43" id="Овал 697" o:spid="_x0000_s1168" style="position:absolute;left:0;text-align:left;margin-left:134.3pt;margin-top:9.05pt;width:27.75pt;height:28.5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" fillcolor="black [3213]" strokecolor="black [3213]" strokeweight="2pt">
                <v:textbox>
                  <w:txbxContent>
                    <w:p w:rsidR="006F3B6B" w:rsidRDefault="006F3B6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7B7B9385" wp14:editId="4ED75452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698" name="Надпись 6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F3B6B" w:rsidRPr="00E866C8" w:rsidRDefault="006F3B6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B7B9385" id="Надпись 698" o:spid="_x0000_s1169" type="#_x0000_t202" style="position:absolute;left:0;text-align:left;margin-left:101.35pt;margin-top:1.8pt;width:52.65pt;height:32.65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" filled="f" stroked="f">
                <v:textbox>
                  <w:txbxContent>
                    <w:p w:rsidR="006F3B6B" w:rsidRPr="00E866C8" w:rsidRDefault="006F3B6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35CAA322" wp14:editId="39E124EC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699" name="Прямая со стрелкой 6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46042A5" id="Прямая со стрелкой 699" o:spid="_x0000_s1026" type="#_x0000_t32" style="position:absolute;margin-left:165.3pt;margin-top:6pt;width:70.5pt;height:0;z-index:252106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0D5235D9" wp14:editId="25E87D95">
                <wp:simplePos x="0" y="0"/>
                <wp:positionH relativeFrom="column">
                  <wp:posOffset>1830705</wp:posOffset>
                </wp:positionH>
                <wp:positionV relativeFrom="paragraph">
                  <wp:posOffset>74295</wp:posOffset>
                </wp:positionV>
                <wp:extent cx="45719" cy="396240"/>
                <wp:effectExtent l="38100" t="38100" r="50165" b="22860"/>
                <wp:wrapNone/>
                <wp:docPr id="700" name="Прямая со стрелкой 7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719" cy="3962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B65E3C7" id="Прямая со стрелкой 700" o:spid="_x0000_s1026" type="#_x0000_t32" style="position:absolute;margin-left:144.15pt;margin-top:5.85pt;width:3.6pt;height:31.2pt;flip:y;z-index:252120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" strokecolor="black [3213]">
                <v:stroke endarrow="block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632675FF" wp14:editId="5589B2AB">
                <wp:simplePos x="0" y="0"/>
                <wp:positionH relativeFrom="column">
                  <wp:posOffset>2044065</wp:posOffset>
                </wp:positionH>
                <wp:positionV relativeFrom="paragraph">
                  <wp:posOffset>43815</wp:posOffset>
                </wp:positionV>
                <wp:extent cx="899160" cy="548640"/>
                <wp:effectExtent l="38100" t="38100" r="15240" b="22860"/>
                <wp:wrapNone/>
                <wp:docPr id="701" name="Прямая со стрелкой 7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99160" cy="5486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92301C" id="Прямая со стрелкой 701" o:spid="_x0000_s1026" type="#_x0000_t32" style="position:absolute;margin-left:160.95pt;margin-top:3.45pt;width:70.8pt;height:43.2pt;flip:x y;z-index:252107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" strokecolor="black [3213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1E982DB4" wp14:editId="4F1E153A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702" name="Надпись 7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F3B6B" w:rsidRPr="006F3B6B" w:rsidRDefault="006F3B6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E982DB4" id="Надпись 702" o:spid="_x0000_s1170" type="#_x0000_t202" style="position:absolute;left:0;text-align:left;margin-left:273.25pt;margin-top:14.85pt;width:2in;height:2in;z-index:25173401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" filled="f" stroked="f">
                <v:textbox style="mso-fit-shape-to-text:t">
                  <w:txbxContent>
                    <w:p w:rsidR="006F3B6B" w:rsidRPr="006F3B6B" w:rsidRDefault="006F3B6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50212CCF" wp14:editId="23C0D9C4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703" name="Прямая со стрелкой 7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72D2CCE" id="Прямая со стрелкой 703" o:spid="_x0000_s1026" type="#_x0000_t32" style="position:absolute;margin-left:268.5pt;margin-top:.75pt;width:45pt;height:27.75pt;z-index:252108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386F0281" wp14:editId="15BFE196">
                <wp:simplePos x="0" y="0"/>
                <wp:positionH relativeFrom="column">
                  <wp:posOffset>1246505</wp:posOffset>
                </wp:positionH>
                <wp:positionV relativeFrom="paragraph">
                  <wp:posOffset>200025</wp:posOffset>
                </wp:positionV>
                <wp:extent cx="514009" cy="579514"/>
                <wp:effectExtent l="0" t="0" r="19685" b="11430"/>
                <wp:wrapNone/>
                <wp:docPr id="704" name="Полилиния: фигура 7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4009" cy="579514"/>
                        </a:xfrm>
                        <a:custGeom>
                          <a:avLst/>
                          <a:gdLst>
                            <a:gd name="connsiteX0" fmla="*/ 514009 w 514009"/>
                            <a:gd name="connsiteY0" fmla="*/ 497039 h 579514"/>
                            <a:gd name="connsiteX1" fmla="*/ 309222 w 514009"/>
                            <a:gd name="connsiteY1" fmla="*/ 578001 h 579514"/>
                            <a:gd name="connsiteX2" fmla="*/ 113959 w 514009"/>
                            <a:gd name="connsiteY2" fmla="*/ 539901 h 579514"/>
                            <a:gd name="connsiteX3" fmla="*/ 9184 w 514009"/>
                            <a:gd name="connsiteY3" fmla="*/ 420839 h 579514"/>
                            <a:gd name="connsiteX4" fmla="*/ 13947 w 514009"/>
                            <a:gd name="connsiteY4" fmla="*/ 258914 h 579514"/>
                            <a:gd name="connsiteX5" fmla="*/ 85384 w 514009"/>
                            <a:gd name="connsiteY5" fmla="*/ 82701 h 579514"/>
                            <a:gd name="connsiteX6" fmla="*/ 223497 w 514009"/>
                            <a:gd name="connsiteY6" fmla="*/ 1739 h 579514"/>
                            <a:gd name="connsiteX7" fmla="*/ 304459 w 514009"/>
                            <a:gd name="connsiteY7" fmla="*/ 35076 h 57951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</a:cxnLst>
                          <a:rect l="l" t="t" r="r" b="b"/>
                          <a:pathLst>
                            <a:path w="514009" h="579514">
                              <a:moveTo>
                                <a:pt x="514009" y="497039"/>
                              </a:moveTo>
                              <a:cubicBezTo>
                                <a:pt x="444953" y="533948"/>
                                <a:pt x="375897" y="570857"/>
                                <a:pt x="309222" y="578001"/>
                              </a:cubicBezTo>
                              <a:cubicBezTo>
                                <a:pt x="242547" y="585145"/>
                                <a:pt x="163965" y="566095"/>
                                <a:pt x="113959" y="539901"/>
                              </a:cubicBezTo>
                              <a:cubicBezTo>
                                <a:pt x="63953" y="513707"/>
                                <a:pt x="25853" y="467670"/>
                                <a:pt x="9184" y="420839"/>
                              </a:cubicBezTo>
                              <a:cubicBezTo>
                                <a:pt x="-7485" y="374008"/>
                                <a:pt x="1247" y="315270"/>
                                <a:pt x="13947" y="258914"/>
                              </a:cubicBezTo>
                              <a:cubicBezTo>
                                <a:pt x="26647" y="202558"/>
                                <a:pt x="50459" y="125563"/>
                                <a:pt x="85384" y="82701"/>
                              </a:cubicBezTo>
                              <a:cubicBezTo>
                                <a:pt x="120309" y="39839"/>
                                <a:pt x="186985" y="9676"/>
                                <a:pt x="223497" y="1739"/>
                              </a:cubicBezTo>
                              <a:cubicBezTo>
                                <a:pt x="260009" y="-6198"/>
                                <a:pt x="282234" y="14439"/>
                                <a:pt x="304459" y="35076"/>
                              </a:cubicBezTo>
                            </a:path>
                          </a:pathLst>
                        </a:cu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C8D0F2C" id="Полилиния: фигура 704" o:spid="_x0000_s1026" style="position:absolute;margin-left:98.15pt;margin-top:15.75pt;width:40.45pt;height:45.65pt;z-index:252122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14009,5795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" path="m514009,497039v-69056,36909,-138112,73818,-204787,80962c242547,585145,163965,566095,113959,539901,63953,513707,25853,467670,9184,420839,-7485,374008,1247,315270,13947,258914,26647,202558,50459,125563,85384,82701,120309,39839,186985,9676,223497,1739v36512,-7937,58737,12700,80962,33337e" filled="f" strokecolor="black [3040]">
                <v:path arrowok="t" o:connecttype="custom" o:connectlocs="514009,497039;309222,578001;113959,539901;9184,420839;13947,258914;85384,82701;223497,1739;304459,35076" o:connectangles="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7D3DFF58" wp14:editId="4E79DA97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705" name="Надпись 7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F3B6B" w:rsidRPr="006F3B6B" w:rsidRDefault="006F3B6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D3DFF58" id="Надпись 705" o:spid="_x0000_s1171" type="#_x0000_t202" style="position:absolute;left:0;text-align:left;margin-left:198.9pt;margin-top:15.45pt;width:2in;height:2in;z-index:25173504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" filled="f" stroked="f">
                <v:textbox style="mso-fit-shape-to-text:t">
                  <w:txbxContent>
                    <w:p w:rsidR="006F3B6B" w:rsidRPr="006F3B6B" w:rsidRDefault="006F3B6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33C3A401" wp14:editId="73778956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706" name="Овал 7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F3B6B" w:rsidRDefault="006F3B6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3C3A401" id="Овал 706" o:spid="_x0000_s1172" style="position:absolute;left:0;text-align:left;margin-left:307.65pt;margin-top:8.15pt;width:27.75pt;height:29.2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" fillcolor="black [3213]" strokecolor="black [3213]" strokeweight="2pt">
                <v:textbox>
                  <w:txbxContent>
                    <w:p w:rsidR="006F3B6B" w:rsidRDefault="006F3B6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4BDC9350" wp14:editId="680C53A1">
                <wp:simplePos x="0" y="0"/>
                <wp:positionH relativeFrom="column">
                  <wp:posOffset>1519827</wp:posOffset>
                </wp:positionH>
                <wp:positionV relativeFrom="paragraph">
                  <wp:posOffset>58964</wp:posOffset>
                </wp:positionV>
                <wp:extent cx="168275" cy="57785"/>
                <wp:effectExtent l="74295" t="20955" r="58420" b="1270"/>
                <wp:wrapNone/>
                <wp:docPr id="707" name="Стрелка: вправо с вырезом 7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924858">
                          <a:off x="0" y="0"/>
                          <a:ext cx="168275" cy="57785"/>
                        </a:xfrm>
                        <a:prstGeom prst="notchedRightArrow">
                          <a:avLst>
                            <a:gd name="adj1" fmla="val 0"/>
                            <a:gd name="adj2" fmla="val 100600"/>
                          </a:avLst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267310C" id="Стрелка: вправо с вырезом 707" o:spid="_x0000_s1026" type="#_x0000_t94" style="position:absolute;margin-left:119.65pt;margin-top:4.65pt;width:13.25pt;height:4.55pt;rotation:3194725fd;z-index:252121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" adj="14138,10800" fillcolor="black [3200]" strokecolor="black [1600]" strokeweight="2pt"/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3BF13316" wp14:editId="2F41A68A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708" name="Овал 7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F3B6B" w:rsidRDefault="006F3B6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BF13316" id="Овал 708" o:spid="_x0000_s1173" style="position:absolute;left:0;text-align:left;margin-left:129.45pt;margin-top:7.25pt;width:27pt;height:30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" fillcolor="white [3201]" strokecolor="black [3213]" strokeweight="2pt">
                <v:textbox>
                  <w:txbxContent>
                    <w:p w:rsidR="006F3B6B" w:rsidRDefault="006F3B6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049EC3EB" wp14:editId="59CEC24C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709" name="Надпись 7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F3B6B" w:rsidRPr="00E866C8" w:rsidRDefault="006F3B6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49EC3EB" id="Надпись 709" o:spid="_x0000_s1174" type="#_x0000_t202" style="position:absolute;left:0;text-align:left;margin-left:94.75pt;margin-top:1.15pt;width:2in;height:2in;z-index:25173606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" filled="f" stroked="f">
                <v:textbox style="mso-fit-shape-to-text:t">
                  <w:txbxContent>
                    <w:p w:rsidR="006F3B6B" w:rsidRPr="00E866C8" w:rsidRDefault="006F3B6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6C00B2BA" wp14:editId="71D57098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710" name="Овал 7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F3B6B" w:rsidRDefault="006F3B6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C00B2BA" id="Овал 710" o:spid="_x0000_s1175" style="position:absolute;left:0;text-align:left;margin-left:232.1pt;margin-top:7.7pt;width:27.75pt;height:30pt;z-index:2517288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" fillcolor="#7f7f7f [1612]" strokecolor="#7f7f7f [1612]" strokeweight="2pt">
                <v:textbox>
                  <w:txbxContent>
                    <w:p w:rsidR="006F3B6B" w:rsidRDefault="006F3B6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244D6E22" wp14:editId="4986CC04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711" name="Прямая со стрелкой 7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93CE16" id="Прямая со стрелкой 711" o:spid="_x0000_s1026" type="#_x0000_t32" style="position:absolute;margin-left:258.75pt;margin-top:8.3pt;width:45.75pt;height:12pt;flip:x;z-index:252112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534DA219" wp14:editId="64508175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712" name="Прямая со стрелкой 7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6593206" id="Прямая со стрелкой 712" o:spid="_x0000_s1026" type="#_x0000_t32" style="position:absolute;margin-left:157.95pt;margin-top:6.75pt;width:73.5pt;height:.75pt;flip:x y;z-index:252113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" strokecolor="black [3213]">
                <v:stroke endarrow="block"/>
              </v:shape>
            </w:pict>
          </mc:Fallback>
        </mc:AlternateContent>
      </w:r>
    </w:p>
    <w:p w:rsidR="00CE265B" w:rsidRPr="008C2B2F" w:rsidRDefault="00CE265B" w:rsidP="00005335">
      <w:pPr>
        <w:pBdr>
          <w:bar w:val="single" w:sz="24" w:color="auto"/>
        </w:pBdr>
        <w:ind w:firstLine="0"/>
        <w:rPr>
          <w:rFonts w:cs="Times New Roman"/>
          <w:szCs w:val="28"/>
        </w:rPr>
      </w:pPr>
    </w:p>
    <w:tbl>
      <w:tblPr>
        <w:tblStyle w:val="a4"/>
        <w:tblW w:w="0" w:type="auto"/>
        <w:tblInd w:w="733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CE265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Q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</w:rPr>
            </w:pPr>
            <w:r w:rsidRPr="008C2B2F">
              <w:rPr>
                <w:szCs w:val="28"/>
              </w:rPr>
              <w:t>3</w:t>
            </w:r>
          </w:p>
        </w:tc>
        <w:tc>
          <w:tcPr>
            <w:tcW w:w="119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</w:p>
        </w:tc>
      </w:tr>
      <w:tr w:rsidR="00CE265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</w:tr>
      <w:tr w:rsidR="00CE265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</w:tr>
      <w:tr w:rsidR="00CE265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817A3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817A3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817A3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</w:tr>
    </w:tbl>
    <w:p w:rsidR="006F3B6B" w:rsidRPr="008C2B2F" w:rsidRDefault="00CE265B" w:rsidP="00005335">
      <w:pPr>
        <w:spacing w:before="120" w:after="120" w:line="240" w:lineRule="auto"/>
        <w:ind w:left="-142" w:firstLine="992"/>
        <w:jc w:val="both"/>
        <w:rPr>
          <w:rFonts w:cs="Times New Roman"/>
          <w:szCs w:val="28"/>
          <w:u w:val="single"/>
        </w:rPr>
      </w:pPr>
      <w:r w:rsidRPr="008C2B2F">
        <w:rPr>
          <w:rFonts w:cs="Times New Roman"/>
          <w:szCs w:val="28"/>
          <w:u w:val="single"/>
        </w:rPr>
        <w:t>Шаг 5.</w:t>
      </w:r>
      <w:r w:rsidRPr="008C2B2F">
        <w:rPr>
          <w:rFonts w:cs="Times New Roman"/>
          <w:szCs w:val="28"/>
        </w:rPr>
        <w:t xml:space="preserve"> </w:t>
      </w:r>
      <w:r w:rsidR="00C817A3" w:rsidRPr="008C2B2F">
        <w:rPr>
          <w:rFonts w:cs="Times New Roman"/>
          <w:szCs w:val="28"/>
        </w:rPr>
        <w:t xml:space="preserve">Извлекаем из очереди 3-юю вершину и закрашиваем в </w:t>
      </w:r>
      <w:proofErr w:type="spellStart"/>
      <w:r w:rsidR="00C817A3" w:rsidRPr="008C2B2F">
        <w:rPr>
          <w:rFonts w:cs="Times New Roman"/>
          <w:szCs w:val="28"/>
        </w:rPr>
        <w:t>black</w:t>
      </w:r>
      <w:proofErr w:type="spellEnd"/>
      <w:r w:rsidR="00C817A3" w:rsidRPr="008C2B2F">
        <w:rPr>
          <w:rFonts w:cs="Times New Roman"/>
          <w:szCs w:val="28"/>
        </w:rPr>
        <w:t xml:space="preserve"> (</w:t>
      </w:r>
      <w:r w:rsidR="00C817A3" w:rsidRPr="008C2B2F">
        <w:rPr>
          <w:rFonts w:cs="Times New Roman"/>
          <w:szCs w:val="28"/>
          <w:lang w:val="en-US"/>
        </w:rPr>
        <w:t>B</w:t>
      </w:r>
      <w:r w:rsidR="00C817A3" w:rsidRPr="008C2B2F">
        <w:rPr>
          <w:rFonts w:cs="Times New Roman"/>
          <w:szCs w:val="28"/>
        </w:rPr>
        <w:t>) цвет; помещаем 4-ую вершину в очередь.</w:t>
      </w:r>
      <w:r w:rsidR="006F3B6B" w:rsidRPr="006F3B6B">
        <w:rPr>
          <w:rFonts w:cs="Times New Roman"/>
          <w:szCs w:val="28"/>
          <w:u w:val="single"/>
        </w:rPr>
        <w:t xml:space="preserve"> </w:t>
      </w:r>
    </w:p>
    <w:p w:rsidR="006F3B6B" w:rsidRPr="004D38FE" w:rsidRDefault="006F3B6B" w:rsidP="006F3B6B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7277AA7E" wp14:editId="73D48567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713" name="Овал 7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F3B6B" w:rsidRDefault="006F3B6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277AA7E" id="Овал 713" o:spid="_x0000_s1176" style="position:absolute;left:0;text-align:left;margin-left:237.6pt;margin-top:9.6pt;width:27.75pt;height:30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" fillcolor="black [3213]" strokecolor="black [3213]" strokeweight="2pt">
                <v:textbox>
                  <w:txbxContent>
                    <w:p w:rsidR="006F3B6B" w:rsidRDefault="006F3B6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3B0EB455" wp14:editId="3E28FAB8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714" name="Надпись 7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F3B6B" w:rsidRPr="006F3B6B" w:rsidRDefault="006F3B6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B0EB455" id="Надпись 714" o:spid="_x0000_s1177" type="#_x0000_t202" style="position:absolute;left:0;text-align:left;margin-left:0;margin-top:1pt;width:2in;height:2in;z-index:251751424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" filled="f" stroked="f">
                <v:textbox style="mso-fit-shape-to-text:t">
                  <w:txbxContent>
                    <w:p w:rsidR="006F3B6B" w:rsidRPr="006F3B6B" w:rsidRDefault="006F3B6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45273684" wp14:editId="0C633F59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715" name="Овал 7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F3B6B" w:rsidRDefault="006F3B6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5273684" id="Овал 715" o:spid="_x0000_s1178" style="position:absolute;left:0;text-align:left;margin-left:134.3pt;margin-top:9.05pt;width:27.75pt;height:28.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" fillcolor="black [3213]" strokecolor="black [3213]" strokeweight="2pt">
                <v:textbox>
                  <w:txbxContent>
                    <w:p w:rsidR="006F3B6B" w:rsidRDefault="006F3B6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5681E131" wp14:editId="4FA906EA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716" name="Надпись 7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F3B6B" w:rsidRPr="00E866C8" w:rsidRDefault="006F3B6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81E131" id="Надпись 716" o:spid="_x0000_s1179" type="#_x0000_t202" style="position:absolute;left:0;text-align:left;margin-left:101.35pt;margin-top:1.8pt;width:52.65pt;height:32.65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" filled="f" stroked="f">
                <v:textbox>
                  <w:txbxContent>
                    <w:p w:rsidR="006F3B6B" w:rsidRPr="00E866C8" w:rsidRDefault="006F3B6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227B315A" wp14:editId="6B210436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717" name="Прямая со стрелкой 7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628940" id="Прямая со стрелкой 717" o:spid="_x0000_s1026" type="#_x0000_t32" style="position:absolute;margin-left:165.3pt;margin-top:6pt;width:70.5pt;height:0;z-index:252126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6CAB867F" wp14:editId="0B53B226">
                <wp:simplePos x="0" y="0"/>
                <wp:positionH relativeFrom="column">
                  <wp:posOffset>1830705</wp:posOffset>
                </wp:positionH>
                <wp:positionV relativeFrom="paragraph">
                  <wp:posOffset>74295</wp:posOffset>
                </wp:positionV>
                <wp:extent cx="45719" cy="396240"/>
                <wp:effectExtent l="38100" t="38100" r="50165" b="22860"/>
                <wp:wrapNone/>
                <wp:docPr id="718" name="Прямая со стрелкой 7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719" cy="3962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F77059" id="Прямая со стрелкой 718" o:spid="_x0000_s1026" type="#_x0000_t32" style="position:absolute;margin-left:144.15pt;margin-top:5.85pt;width:3.6pt;height:31.2pt;flip:y;z-index:252139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" strokecolor="black [3213]">
                <v:stroke endarrow="block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24E60099" wp14:editId="26B1A82E">
                <wp:simplePos x="0" y="0"/>
                <wp:positionH relativeFrom="column">
                  <wp:posOffset>2044065</wp:posOffset>
                </wp:positionH>
                <wp:positionV relativeFrom="paragraph">
                  <wp:posOffset>43815</wp:posOffset>
                </wp:positionV>
                <wp:extent cx="899160" cy="548640"/>
                <wp:effectExtent l="38100" t="38100" r="15240" b="22860"/>
                <wp:wrapNone/>
                <wp:docPr id="719" name="Прямая со стрелкой 7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99160" cy="5486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B90697" id="Прямая со стрелкой 719" o:spid="_x0000_s1026" type="#_x0000_t32" style="position:absolute;margin-left:160.95pt;margin-top:3.45pt;width:70.8pt;height:43.2pt;flip:x y;z-index:252127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" strokecolor="black [3213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088DA1D7" wp14:editId="3C866044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720" name="Надпись 7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F3B6B" w:rsidRPr="006F3B6B" w:rsidRDefault="006F3B6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88DA1D7" id="Надпись 720" o:spid="_x0000_s1180" type="#_x0000_t202" style="position:absolute;left:0;text-align:left;margin-left:273.25pt;margin-top:14.85pt;width:2in;height:2in;z-index:25175244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" filled="f" stroked="f">
                <v:textbox style="mso-fit-shape-to-text:t">
                  <w:txbxContent>
                    <w:p w:rsidR="006F3B6B" w:rsidRPr="006F3B6B" w:rsidRDefault="006F3B6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0A27DC29" wp14:editId="3635C100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721" name="Прямая со стрелкой 7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842EE30" id="Прямая со стрелкой 721" o:spid="_x0000_s1026" type="#_x0000_t32" style="position:absolute;margin-left:268.5pt;margin-top:.75pt;width:45pt;height:27.75pt;z-index:252128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4739E801" wp14:editId="13864163">
                <wp:simplePos x="0" y="0"/>
                <wp:positionH relativeFrom="column">
                  <wp:posOffset>1246505</wp:posOffset>
                </wp:positionH>
                <wp:positionV relativeFrom="paragraph">
                  <wp:posOffset>200025</wp:posOffset>
                </wp:positionV>
                <wp:extent cx="514009" cy="579514"/>
                <wp:effectExtent l="0" t="0" r="19685" b="11430"/>
                <wp:wrapNone/>
                <wp:docPr id="722" name="Полилиния: фигура 7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4009" cy="579514"/>
                        </a:xfrm>
                        <a:custGeom>
                          <a:avLst/>
                          <a:gdLst>
                            <a:gd name="connsiteX0" fmla="*/ 514009 w 514009"/>
                            <a:gd name="connsiteY0" fmla="*/ 497039 h 579514"/>
                            <a:gd name="connsiteX1" fmla="*/ 309222 w 514009"/>
                            <a:gd name="connsiteY1" fmla="*/ 578001 h 579514"/>
                            <a:gd name="connsiteX2" fmla="*/ 113959 w 514009"/>
                            <a:gd name="connsiteY2" fmla="*/ 539901 h 579514"/>
                            <a:gd name="connsiteX3" fmla="*/ 9184 w 514009"/>
                            <a:gd name="connsiteY3" fmla="*/ 420839 h 579514"/>
                            <a:gd name="connsiteX4" fmla="*/ 13947 w 514009"/>
                            <a:gd name="connsiteY4" fmla="*/ 258914 h 579514"/>
                            <a:gd name="connsiteX5" fmla="*/ 85384 w 514009"/>
                            <a:gd name="connsiteY5" fmla="*/ 82701 h 579514"/>
                            <a:gd name="connsiteX6" fmla="*/ 223497 w 514009"/>
                            <a:gd name="connsiteY6" fmla="*/ 1739 h 579514"/>
                            <a:gd name="connsiteX7" fmla="*/ 304459 w 514009"/>
                            <a:gd name="connsiteY7" fmla="*/ 35076 h 57951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</a:cxnLst>
                          <a:rect l="l" t="t" r="r" b="b"/>
                          <a:pathLst>
                            <a:path w="514009" h="579514">
                              <a:moveTo>
                                <a:pt x="514009" y="497039"/>
                              </a:moveTo>
                              <a:cubicBezTo>
                                <a:pt x="444953" y="533948"/>
                                <a:pt x="375897" y="570857"/>
                                <a:pt x="309222" y="578001"/>
                              </a:cubicBezTo>
                              <a:cubicBezTo>
                                <a:pt x="242547" y="585145"/>
                                <a:pt x="163965" y="566095"/>
                                <a:pt x="113959" y="539901"/>
                              </a:cubicBezTo>
                              <a:cubicBezTo>
                                <a:pt x="63953" y="513707"/>
                                <a:pt x="25853" y="467670"/>
                                <a:pt x="9184" y="420839"/>
                              </a:cubicBezTo>
                              <a:cubicBezTo>
                                <a:pt x="-7485" y="374008"/>
                                <a:pt x="1247" y="315270"/>
                                <a:pt x="13947" y="258914"/>
                              </a:cubicBezTo>
                              <a:cubicBezTo>
                                <a:pt x="26647" y="202558"/>
                                <a:pt x="50459" y="125563"/>
                                <a:pt x="85384" y="82701"/>
                              </a:cubicBezTo>
                              <a:cubicBezTo>
                                <a:pt x="120309" y="39839"/>
                                <a:pt x="186985" y="9676"/>
                                <a:pt x="223497" y="1739"/>
                              </a:cubicBezTo>
                              <a:cubicBezTo>
                                <a:pt x="260009" y="-6198"/>
                                <a:pt x="282234" y="14439"/>
                                <a:pt x="304459" y="35076"/>
                              </a:cubicBezTo>
                            </a:path>
                          </a:pathLst>
                        </a:cu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A873E7F" id="Полилиния: фигура 722" o:spid="_x0000_s1026" style="position:absolute;margin-left:98.15pt;margin-top:15.75pt;width:40.45pt;height:45.65pt;z-index:2521415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14009,5795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" path="m514009,497039v-69056,36909,-138112,73818,-204787,80962c242547,585145,163965,566095,113959,539901,63953,513707,25853,467670,9184,420839,-7485,374008,1247,315270,13947,258914,26647,202558,50459,125563,85384,82701,120309,39839,186985,9676,223497,1739v36512,-7937,58737,12700,80962,33337e" filled="f" strokecolor="black [3040]">
                <v:path arrowok="t" o:connecttype="custom" o:connectlocs="514009,497039;309222,578001;113959,539901;9184,420839;13947,258914;85384,82701;223497,1739;304459,35076" o:connectangles="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20873055" wp14:editId="7D55FDA6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723" name="Надпись 7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F3B6B" w:rsidRPr="006F3B6B" w:rsidRDefault="006F3B6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0873055" id="Надпись 723" o:spid="_x0000_s1181" type="#_x0000_t202" style="position:absolute;left:0;text-align:left;margin-left:198.9pt;margin-top:15.45pt;width:2in;height:2in;z-index:25175347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" filled="f" stroked="f">
                <v:textbox style="mso-fit-shape-to-text:t">
                  <w:txbxContent>
                    <w:p w:rsidR="006F3B6B" w:rsidRPr="006F3B6B" w:rsidRDefault="006F3B6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66F0C229" wp14:editId="3D559EA6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724" name="Овал 7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F3B6B" w:rsidRDefault="006F3B6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6F0C229" id="Овал 724" o:spid="_x0000_s1182" style="position:absolute;left:0;text-align:left;margin-left:307.65pt;margin-top:8.15pt;width:27.75pt;height:29.2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" fillcolor="black [3213]" strokecolor="black [3213]" strokeweight="2pt">
                <v:textbox>
                  <w:txbxContent>
                    <w:p w:rsidR="006F3B6B" w:rsidRDefault="006F3B6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18B41488" wp14:editId="4F847128">
                <wp:simplePos x="0" y="0"/>
                <wp:positionH relativeFrom="column">
                  <wp:posOffset>1519827</wp:posOffset>
                </wp:positionH>
                <wp:positionV relativeFrom="paragraph">
                  <wp:posOffset>58964</wp:posOffset>
                </wp:positionV>
                <wp:extent cx="168275" cy="57785"/>
                <wp:effectExtent l="74295" t="20955" r="58420" b="1270"/>
                <wp:wrapNone/>
                <wp:docPr id="725" name="Стрелка: вправо с вырезом 7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924858">
                          <a:off x="0" y="0"/>
                          <a:ext cx="168275" cy="57785"/>
                        </a:xfrm>
                        <a:prstGeom prst="notchedRightArrow">
                          <a:avLst>
                            <a:gd name="adj1" fmla="val 0"/>
                            <a:gd name="adj2" fmla="val 100600"/>
                          </a:avLst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B65F5FA" id="Стрелка: вправо с вырезом 725" o:spid="_x0000_s1026" type="#_x0000_t94" style="position:absolute;margin-left:119.65pt;margin-top:4.65pt;width:13.25pt;height:4.55pt;rotation:3194725fd;z-index:252140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" adj="14138,10800" fillcolor="black [3200]" strokecolor="black [1600]" strokeweight="2pt"/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26F5FDE0" wp14:editId="461934E5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726" name="Овал 7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F3B6B" w:rsidRDefault="006F3B6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6F5FDE0" id="Овал 726" o:spid="_x0000_s1183" style="position:absolute;left:0;text-align:left;margin-left:129.45pt;margin-top:7.25pt;width:27pt;height:30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" fillcolor="#7f7f7f [1612]" strokecolor="#7f7f7f [1612]" strokeweight="2pt">
                <v:textbox>
                  <w:txbxContent>
                    <w:p w:rsidR="006F3B6B" w:rsidRDefault="006F3B6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500F09B6" wp14:editId="6BF460C2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727" name="Надпись 7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F3B6B" w:rsidRPr="006F3B6B" w:rsidRDefault="006F3B6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00F09B6" id="Надпись 727" o:spid="_x0000_s1184" type="#_x0000_t202" style="position:absolute;left:0;text-align:left;margin-left:94.75pt;margin-top:1.15pt;width:2in;height:2in;z-index:25175449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" filled="f" stroked="f">
                <v:textbox style="mso-fit-shape-to-text:t">
                  <w:txbxContent>
                    <w:p w:rsidR="006F3B6B" w:rsidRPr="006F3B6B" w:rsidRDefault="006F3B6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1930E3EC" wp14:editId="03A48884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728" name="Овал 7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F3B6B" w:rsidRDefault="006F3B6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930E3EC" id="Овал 728" o:spid="_x0000_s1185" style="position:absolute;left:0;text-align:left;margin-left:232.1pt;margin-top:7.7pt;width:27.75pt;height:30pt;z-index:2517473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" fillcolor="black [3213]" strokecolor="black [3213]" strokeweight="2pt">
                <v:textbox>
                  <w:txbxContent>
                    <w:p w:rsidR="006F3B6B" w:rsidRDefault="006F3B6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5A15D0C5" wp14:editId="11F704D7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729" name="Прямая со стрелкой 7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8BC59F4" id="Прямая со стрелкой 729" o:spid="_x0000_s1026" type="#_x0000_t32" style="position:absolute;margin-left:258.75pt;margin-top:8.3pt;width:45.75pt;height:12pt;flip:x;z-index:252132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4C815577" wp14:editId="18B89A43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730" name="Прямая со стрелкой 7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238E112" id="Прямая со стрелкой 730" o:spid="_x0000_s1026" type="#_x0000_t32" style="position:absolute;margin-left:157.95pt;margin-top:6.75pt;width:73.5pt;height:.75pt;flip:x y;z-index:252133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" strokecolor="black [3213]">
                <v:stroke endarrow="block"/>
              </v:shape>
            </w:pict>
          </mc:Fallback>
        </mc:AlternateContent>
      </w:r>
    </w:p>
    <w:p w:rsidR="006C6EDB" w:rsidRPr="008C2B2F" w:rsidRDefault="006C6EDB" w:rsidP="00005335">
      <w:pPr>
        <w:pBdr>
          <w:bar w:val="single" w:sz="24" w:color="auto"/>
        </w:pBdr>
        <w:spacing w:before="120"/>
        <w:ind w:firstLine="0"/>
        <w:rPr>
          <w:rFonts w:cs="Times New Roman"/>
          <w:szCs w:val="28"/>
        </w:rPr>
      </w:pPr>
    </w:p>
    <w:tbl>
      <w:tblPr>
        <w:tblStyle w:val="a4"/>
        <w:tblW w:w="0" w:type="auto"/>
        <w:tblInd w:w="733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CE265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Q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</w:rPr>
            </w:pPr>
            <w:r w:rsidRPr="008C2B2F">
              <w:rPr>
                <w:szCs w:val="28"/>
              </w:rPr>
              <w:t>4</w:t>
            </w:r>
          </w:p>
        </w:tc>
        <w:tc>
          <w:tcPr>
            <w:tcW w:w="119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</w:p>
        </w:tc>
      </w:tr>
      <w:tr w:rsidR="00CE265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G</w:t>
            </w:r>
          </w:p>
        </w:tc>
      </w:tr>
      <w:tr w:rsidR="00CE265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4</w:t>
            </w:r>
          </w:p>
        </w:tc>
      </w:tr>
      <w:tr w:rsidR="00CE265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817A3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817A3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817A3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817A3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</w:tr>
    </w:tbl>
    <w:p w:rsidR="00C817A3" w:rsidRPr="008C2B2F" w:rsidRDefault="00C817A3" w:rsidP="008C2B2F">
      <w:pPr>
        <w:spacing w:after="0" w:line="240" w:lineRule="auto"/>
        <w:ind w:firstLine="851"/>
        <w:jc w:val="both"/>
        <w:rPr>
          <w:rFonts w:cs="Times New Roman"/>
          <w:szCs w:val="28"/>
        </w:rPr>
      </w:pPr>
      <w:r w:rsidRPr="008C2B2F">
        <w:rPr>
          <w:rFonts w:cs="Times New Roman"/>
          <w:szCs w:val="28"/>
          <w:u w:val="single"/>
        </w:rPr>
        <w:lastRenderedPageBreak/>
        <w:t>Шаг 6:</w:t>
      </w:r>
      <w:r w:rsidRPr="008C2B2F">
        <w:rPr>
          <w:rFonts w:cs="Times New Roman"/>
          <w:szCs w:val="28"/>
        </w:rPr>
        <w:t xml:space="preserve"> последний шаг алгоритма. Извлекаем последний элемент из очереди, очередь пуста, все вершины окрашиваются в В-цвет.  Извлекаем последнюю 4-ую вершину, проверяем на смежность с другими вершинами.</w:t>
      </w:r>
    </w:p>
    <w:p w:rsidR="006F3B6B" w:rsidRPr="008C2B2F" w:rsidRDefault="006F3B6B" w:rsidP="00005335">
      <w:pPr>
        <w:spacing w:after="120" w:line="240" w:lineRule="auto"/>
        <w:ind w:firstLine="0"/>
        <w:jc w:val="both"/>
        <w:rPr>
          <w:rFonts w:cs="Times New Roman"/>
          <w:szCs w:val="28"/>
          <w:u w:val="single"/>
        </w:rPr>
      </w:pPr>
    </w:p>
    <w:p w:rsidR="006F3B6B" w:rsidRPr="004D38FE" w:rsidRDefault="006F3B6B" w:rsidP="006F3B6B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3CFDF4AB" wp14:editId="75A013D8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731" name="Овал 7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F3B6B" w:rsidRDefault="006F3B6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CFDF4AB" id="Овал 731" o:spid="_x0000_s1186" style="position:absolute;left:0;text-align:left;margin-left:237.6pt;margin-top:9.6pt;width:27.75pt;height:30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" fillcolor="black [3213]" strokecolor="black [3213]" strokeweight="2pt">
                <v:textbox>
                  <w:txbxContent>
                    <w:p w:rsidR="006F3B6B" w:rsidRDefault="006F3B6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19262980" wp14:editId="6812D9DB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732" name="Надпись 7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F3B6B" w:rsidRPr="006F3B6B" w:rsidRDefault="006F3B6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9262980" id="Надпись 732" o:spid="_x0000_s1187" type="#_x0000_t202" style="position:absolute;left:0;text-align:left;margin-left:0;margin-top:1pt;width:2in;height:2in;z-index:251769856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" filled="f" stroked="f">
                <v:textbox style="mso-fit-shape-to-text:t">
                  <w:txbxContent>
                    <w:p w:rsidR="006F3B6B" w:rsidRPr="006F3B6B" w:rsidRDefault="006F3B6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363C95E7" wp14:editId="4D4F959C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733" name="Овал 7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F3B6B" w:rsidRDefault="006F3B6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63C95E7" id="Овал 733" o:spid="_x0000_s1188" style="position:absolute;left:0;text-align:left;margin-left:134.3pt;margin-top:9.05pt;width:27.75pt;height:28.5pt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" fillcolor="black [3213]" strokecolor="black [3213]" strokeweight="2pt">
                <v:textbox>
                  <w:txbxContent>
                    <w:p w:rsidR="006F3B6B" w:rsidRDefault="006F3B6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012B6196" wp14:editId="784B57C8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734" name="Надпись 7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F3B6B" w:rsidRPr="00E866C8" w:rsidRDefault="006F3B6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12B6196" id="Надпись 734" o:spid="_x0000_s1189" type="#_x0000_t202" style="position:absolute;left:0;text-align:left;margin-left:101.35pt;margin-top:1.8pt;width:52.65pt;height:32.65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" filled="f" stroked="f">
                <v:textbox>
                  <w:txbxContent>
                    <w:p w:rsidR="006F3B6B" w:rsidRPr="00E866C8" w:rsidRDefault="006F3B6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7D739EDF" wp14:editId="57A2C91F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735" name="Прямая со стрелкой 7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DA39F2" id="Прямая со стрелкой 735" o:spid="_x0000_s1026" type="#_x0000_t32" style="position:absolute;margin-left:165.3pt;margin-top:6pt;width:70.5pt;height:0;z-index:252145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1B0A8AB2" wp14:editId="7E779FBC">
                <wp:simplePos x="0" y="0"/>
                <wp:positionH relativeFrom="column">
                  <wp:posOffset>1830705</wp:posOffset>
                </wp:positionH>
                <wp:positionV relativeFrom="paragraph">
                  <wp:posOffset>74295</wp:posOffset>
                </wp:positionV>
                <wp:extent cx="45719" cy="396240"/>
                <wp:effectExtent l="38100" t="38100" r="50165" b="22860"/>
                <wp:wrapNone/>
                <wp:docPr id="736" name="Прямая со стрелкой 7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719" cy="3962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5F7B45" id="Прямая со стрелкой 736" o:spid="_x0000_s1026" type="#_x0000_t32" style="position:absolute;margin-left:144.15pt;margin-top:5.85pt;width:3.6pt;height:31.2pt;flip:y;z-index:252158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4E37DDAA" wp14:editId="503FB207">
                <wp:simplePos x="0" y="0"/>
                <wp:positionH relativeFrom="column">
                  <wp:posOffset>2044065</wp:posOffset>
                </wp:positionH>
                <wp:positionV relativeFrom="paragraph">
                  <wp:posOffset>43815</wp:posOffset>
                </wp:positionV>
                <wp:extent cx="899160" cy="548640"/>
                <wp:effectExtent l="38100" t="38100" r="15240" b="22860"/>
                <wp:wrapNone/>
                <wp:docPr id="737" name="Прямая со стрелкой 7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99160" cy="5486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43CAB60" id="Прямая со стрелкой 737" o:spid="_x0000_s1026" type="#_x0000_t32" style="position:absolute;margin-left:160.95pt;margin-top:3.45pt;width:70.8pt;height:43.2pt;flip:x y;z-index:252146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" strokecolor="black [3213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369D8644" wp14:editId="5434C2BB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738" name="Надпись 7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F3B6B" w:rsidRPr="006F3B6B" w:rsidRDefault="006F3B6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69D8644" id="Надпись 738" o:spid="_x0000_s1190" type="#_x0000_t202" style="position:absolute;left:0;text-align:left;margin-left:273.25pt;margin-top:14.85pt;width:2in;height:2in;z-index:25177088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" filled="f" stroked="f">
                <v:textbox style="mso-fit-shape-to-text:t">
                  <w:txbxContent>
                    <w:p w:rsidR="006F3B6B" w:rsidRPr="006F3B6B" w:rsidRDefault="006F3B6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071F6C95" wp14:editId="5B955224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739" name="Прямая со стрелкой 7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E62DBFB" id="Прямая со стрелкой 739" o:spid="_x0000_s1026" type="#_x0000_t32" style="position:absolute;margin-left:268.5pt;margin-top:.75pt;width:45pt;height:27.75pt;z-index:252147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0A7D09E5" wp14:editId="79F14F5C">
                <wp:simplePos x="0" y="0"/>
                <wp:positionH relativeFrom="column">
                  <wp:posOffset>1246505</wp:posOffset>
                </wp:positionH>
                <wp:positionV relativeFrom="paragraph">
                  <wp:posOffset>200025</wp:posOffset>
                </wp:positionV>
                <wp:extent cx="514009" cy="579514"/>
                <wp:effectExtent l="0" t="0" r="19685" b="11430"/>
                <wp:wrapNone/>
                <wp:docPr id="740" name="Полилиния: фигура 7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4009" cy="579514"/>
                        </a:xfrm>
                        <a:custGeom>
                          <a:avLst/>
                          <a:gdLst>
                            <a:gd name="connsiteX0" fmla="*/ 514009 w 514009"/>
                            <a:gd name="connsiteY0" fmla="*/ 497039 h 579514"/>
                            <a:gd name="connsiteX1" fmla="*/ 309222 w 514009"/>
                            <a:gd name="connsiteY1" fmla="*/ 578001 h 579514"/>
                            <a:gd name="connsiteX2" fmla="*/ 113959 w 514009"/>
                            <a:gd name="connsiteY2" fmla="*/ 539901 h 579514"/>
                            <a:gd name="connsiteX3" fmla="*/ 9184 w 514009"/>
                            <a:gd name="connsiteY3" fmla="*/ 420839 h 579514"/>
                            <a:gd name="connsiteX4" fmla="*/ 13947 w 514009"/>
                            <a:gd name="connsiteY4" fmla="*/ 258914 h 579514"/>
                            <a:gd name="connsiteX5" fmla="*/ 85384 w 514009"/>
                            <a:gd name="connsiteY5" fmla="*/ 82701 h 579514"/>
                            <a:gd name="connsiteX6" fmla="*/ 223497 w 514009"/>
                            <a:gd name="connsiteY6" fmla="*/ 1739 h 579514"/>
                            <a:gd name="connsiteX7" fmla="*/ 304459 w 514009"/>
                            <a:gd name="connsiteY7" fmla="*/ 35076 h 57951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</a:cxnLst>
                          <a:rect l="l" t="t" r="r" b="b"/>
                          <a:pathLst>
                            <a:path w="514009" h="579514">
                              <a:moveTo>
                                <a:pt x="514009" y="497039"/>
                              </a:moveTo>
                              <a:cubicBezTo>
                                <a:pt x="444953" y="533948"/>
                                <a:pt x="375897" y="570857"/>
                                <a:pt x="309222" y="578001"/>
                              </a:cubicBezTo>
                              <a:cubicBezTo>
                                <a:pt x="242547" y="585145"/>
                                <a:pt x="163965" y="566095"/>
                                <a:pt x="113959" y="539901"/>
                              </a:cubicBezTo>
                              <a:cubicBezTo>
                                <a:pt x="63953" y="513707"/>
                                <a:pt x="25853" y="467670"/>
                                <a:pt x="9184" y="420839"/>
                              </a:cubicBezTo>
                              <a:cubicBezTo>
                                <a:pt x="-7485" y="374008"/>
                                <a:pt x="1247" y="315270"/>
                                <a:pt x="13947" y="258914"/>
                              </a:cubicBezTo>
                              <a:cubicBezTo>
                                <a:pt x="26647" y="202558"/>
                                <a:pt x="50459" y="125563"/>
                                <a:pt x="85384" y="82701"/>
                              </a:cubicBezTo>
                              <a:cubicBezTo>
                                <a:pt x="120309" y="39839"/>
                                <a:pt x="186985" y="9676"/>
                                <a:pt x="223497" y="1739"/>
                              </a:cubicBezTo>
                              <a:cubicBezTo>
                                <a:pt x="260009" y="-6198"/>
                                <a:pt x="282234" y="14439"/>
                                <a:pt x="304459" y="35076"/>
                              </a:cubicBezTo>
                            </a:path>
                          </a:pathLst>
                        </a:cu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C925242" id="Полилиния: фигура 740" o:spid="_x0000_s1026" style="position:absolute;margin-left:98.15pt;margin-top:15.75pt;width:40.45pt;height:45.65pt;z-index:252161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14009,5795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" path="m514009,497039v-69056,36909,-138112,73818,-204787,80962c242547,585145,163965,566095,113959,539901,63953,513707,25853,467670,9184,420839,-7485,374008,1247,315270,13947,258914,26647,202558,50459,125563,85384,82701,120309,39839,186985,9676,223497,1739v36512,-7937,58737,12700,80962,33337e" filled="f" strokecolor="black [3040]">
                <v:path arrowok="t" o:connecttype="custom" o:connectlocs="514009,497039;309222,578001;113959,539901;9184,420839;13947,258914;85384,82701;223497,1739;304459,35076" o:connectangles="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397E6CF7" wp14:editId="422712FA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741" name="Надпись 7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F3B6B" w:rsidRPr="006F3B6B" w:rsidRDefault="006F3B6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97E6CF7" id="Надпись 741" o:spid="_x0000_s1191" type="#_x0000_t202" style="position:absolute;left:0;text-align:left;margin-left:198.9pt;margin-top:15.45pt;width:2in;height:2in;z-index:25177190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" filled="f" stroked="f">
                <v:textbox style="mso-fit-shape-to-text:t">
                  <w:txbxContent>
                    <w:p w:rsidR="006F3B6B" w:rsidRPr="006F3B6B" w:rsidRDefault="006F3B6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700FD317" wp14:editId="2A220421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742" name="Овал 7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F3B6B" w:rsidRDefault="006F3B6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00FD317" id="Овал 742" o:spid="_x0000_s1192" style="position:absolute;left:0;text-align:left;margin-left:307.65pt;margin-top:8.15pt;width:27.75pt;height:29.25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" fillcolor="black [3213]" strokecolor="black [3213]" strokeweight="2pt">
                <v:textbox>
                  <w:txbxContent>
                    <w:p w:rsidR="006F3B6B" w:rsidRDefault="006F3B6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760539AE" wp14:editId="4182C44B">
                <wp:simplePos x="0" y="0"/>
                <wp:positionH relativeFrom="column">
                  <wp:posOffset>1519827</wp:posOffset>
                </wp:positionH>
                <wp:positionV relativeFrom="paragraph">
                  <wp:posOffset>58964</wp:posOffset>
                </wp:positionV>
                <wp:extent cx="168275" cy="57785"/>
                <wp:effectExtent l="74295" t="20955" r="58420" b="1270"/>
                <wp:wrapNone/>
                <wp:docPr id="743" name="Стрелка: вправо с вырезом 7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924858">
                          <a:off x="0" y="0"/>
                          <a:ext cx="168275" cy="57785"/>
                        </a:xfrm>
                        <a:prstGeom prst="notchedRightArrow">
                          <a:avLst>
                            <a:gd name="adj1" fmla="val 0"/>
                            <a:gd name="adj2" fmla="val 100600"/>
                          </a:avLst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9F4EFC" id="Стрелка: вправо с вырезом 743" o:spid="_x0000_s1026" type="#_x0000_t94" style="position:absolute;margin-left:119.65pt;margin-top:4.65pt;width:13.25pt;height:4.55pt;rotation:3194725fd;z-index:252160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" adj="14138,10800" fillcolor="black [3200]" strokecolor="black [1600]" strokeweight="2pt"/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50B1434B" wp14:editId="3B6F6A1D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744" name="Овал 7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F3B6B" w:rsidRDefault="006F3B6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0B1434B" id="Овал 744" o:spid="_x0000_s1193" style="position:absolute;left:0;text-align:left;margin-left:129.45pt;margin-top:7.25pt;width:27pt;height:30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" fillcolor="black [3213]" strokecolor="black [3213]" strokeweight="2pt">
                <v:textbox>
                  <w:txbxContent>
                    <w:p w:rsidR="006F3B6B" w:rsidRDefault="006F3B6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3C46BA85" wp14:editId="006E4DF2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745" name="Надпись 7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F3B6B" w:rsidRPr="006F3B6B" w:rsidRDefault="006F3B6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C46BA85" id="Надпись 745" o:spid="_x0000_s1194" type="#_x0000_t202" style="position:absolute;left:0;text-align:left;margin-left:94.75pt;margin-top:1.15pt;width:2in;height:2in;z-index:25177292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" filled="f" stroked="f">
                <v:textbox style="mso-fit-shape-to-text:t">
                  <w:txbxContent>
                    <w:p w:rsidR="006F3B6B" w:rsidRPr="006F3B6B" w:rsidRDefault="006F3B6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22B0F749" wp14:editId="7A0B721A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746" name="Овал 7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F3B6B" w:rsidRDefault="006F3B6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2B0F749" id="Овал 746" o:spid="_x0000_s1195" style="position:absolute;left:0;text-align:left;margin-left:232.1pt;margin-top:7.7pt;width:27.75pt;height:30pt;z-index:2517657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" fillcolor="black [3213]" strokecolor="black [3213]" strokeweight="2pt">
                <v:textbox>
                  <w:txbxContent>
                    <w:p w:rsidR="006F3B6B" w:rsidRDefault="006F3B6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242538D6" wp14:editId="43021C78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747" name="Прямая со стрелкой 7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736A6DC" id="Прямая со стрелкой 747" o:spid="_x0000_s1026" type="#_x0000_t32" style="position:absolute;margin-left:258.75pt;margin-top:8.3pt;width:45.75pt;height:12pt;flip:x;z-index:252151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430B004F" wp14:editId="1817B2F0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748" name="Прямая со стрелкой 7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A5F50DF" id="Прямая со стрелкой 748" o:spid="_x0000_s1026" type="#_x0000_t32" style="position:absolute;margin-left:157.95pt;margin-top:6.75pt;width:73.5pt;height:.75pt;flip:x y;z-index:252152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" strokecolor="black [3213]">
                <v:stroke endarrow="block"/>
              </v:shape>
            </w:pict>
          </mc:Fallback>
        </mc:AlternateContent>
      </w:r>
    </w:p>
    <w:p w:rsidR="008C2B2F" w:rsidRPr="00F2337A" w:rsidRDefault="008C2B2F" w:rsidP="008C2B2F">
      <w:pPr>
        <w:pBdr>
          <w:bar w:val="single" w:sz="24" w:color="auto"/>
        </w:pBdr>
        <w:spacing w:before="120"/>
        <w:ind w:firstLine="0"/>
        <w:jc w:val="center"/>
        <w:rPr>
          <w:rFonts w:cs="Times New Roman"/>
          <w:szCs w:val="28"/>
        </w:rPr>
      </w:pPr>
    </w:p>
    <w:tbl>
      <w:tblPr>
        <w:tblStyle w:val="a4"/>
        <w:tblW w:w="0" w:type="auto"/>
        <w:tblInd w:w="733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8C2B2F" w:rsidRPr="008C2B2F" w:rsidTr="00070D93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Q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C2B2F" w:rsidRPr="008C2B2F" w:rsidRDefault="008C2B2F" w:rsidP="00070D93">
            <w:pPr>
              <w:jc w:val="center"/>
              <w:rPr>
                <w:szCs w:val="28"/>
              </w:rPr>
            </w:pPr>
            <w:r w:rsidRPr="008C2B2F">
              <w:rPr>
                <w:szCs w:val="28"/>
              </w:rPr>
              <w:t>5</w:t>
            </w:r>
          </w:p>
        </w:tc>
        <w:tc>
          <w:tcPr>
            <w:tcW w:w="119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</w:p>
        </w:tc>
      </w:tr>
      <w:tr w:rsidR="008C2B2F" w:rsidRPr="008C2B2F" w:rsidTr="00070D93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</w:tr>
      <w:tr w:rsidR="008C2B2F" w:rsidRPr="008C2B2F" w:rsidTr="00070D93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4</w:t>
            </w:r>
          </w:p>
        </w:tc>
      </w:tr>
      <w:tr w:rsidR="008C2B2F" w:rsidRPr="008C2B2F" w:rsidTr="00070D93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</w:tr>
    </w:tbl>
    <w:p w:rsidR="008C2B2F" w:rsidRPr="008C2B2F" w:rsidRDefault="006C6EDB" w:rsidP="008C2B2F">
      <w:pPr>
        <w:pBdr>
          <w:bar w:val="single" w:sz="24" w:color="auto"/>
        </w:pBdr>
        <w:spacing w:before="120"/>
        <w:rPr>
          <w:rFonts w:cs="Times New Roman"/>
          <w:szCs w:val="28"/>
        </w:rPr>
      </w:pPr>
      <w:r w:rsidRPr="008C2B2F">
        <w:rPr>
          <w:rFonts w:cs="Times New Roman"/>
          <w:szCs w:val="28"/>
        </w:rPr>
        <w:t>Далее если мы попытаемся зайти в какую-либо вершину, то она уже будет закрашена и нас выкинет.</w:t>
      </w:r>
    </w:p>
    <w:p w:rsidR="008C2B2F" w:rsidRPr="008C2B2F" w:rsidRDefault="008C2B2F" w:rsidP="008C2B2F">
      <w:pPr>
        <w:spacing w:after="120" w:line="240" w:lineRule="auto"/>
        <w:jc w:val="both"/>
        <w:rPr>
          <w:rFonts w:cs="Times New Roman"/>
          <w:szCs w:val="28"/>
        </w:rPr>
      </w:pPr>
      <w:r w:rsidRPr="008C2B2F">
        <w:rPr>
          <w:rFonts w:cs="Times New Roman"/>
          <w:b/>
          <w:szCs w:val="28"/>
          <w:u w:val="single"/>
        </w:rPr>
        <w:t>Ответ:</w:t>
      </w:r>
      <w:r w:rsidRPr="008C2B2F">
        <w:rPr>
          <w:rFonts w:cs="Times New Roman"/>
          <w:szCs w:val="28"/>
        </w:rPr>
        <w:t xml:space="preserve"> Все вершины чёрного цвета, соответственно, алгоритм закончил свою работу. В результате получили вот такое </w:t>
      </w:r>
      <w:r w:rsidRPr="008C2B2F">
        <w:rPr>
          <w:rFonts w:cs="Times New Roman"/>
          <w:szCs w:val="28"/>
          <w:lang w:val="en-US"/>
        </w:rPr>
        <w:t>BFS</w:t>
      </w:r>
      <w:r w:rsidRPr="008C2B2F">
        <w:rPr>
          <w:rFonts w:cs="Times New Roman"/>
          <w:szCs w:val="28"/>
        </w:rPr>
        <w:t>-дерево:</w:t>
      </w:r>
    </w:p>
    <w:p w:rsidR="006F3B6B" w:rsidRPr="008C2B2F" w:rsidRDefault="006F3B6B" w:rsidP="006F3B6B">
      <w:pPr>
        <w:spacing w:after="120" w:line="240" w:lineRule="auto"/>
        <w:ind w:left="-142" w:firstLine="993"/>
        <w:jc w:val="both"/>
        <w:rPr>
          <w:rFonts w:cs="Times New Roman"/>
          <w:szCs w:val="28"/>
          <w:u w:val="single"/>
        </w:rPr>
      </w:pPr>
    </w:p>
    <w:p w:rsidR="006F3B6B" w:rsidRPr="004D38FE" w:rsidRDefault="006F3B6B" w:rsidP="006F3B6B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68DE71E6" wp14:editId="38C46C68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749" name="Овал 7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F3B6B" w:rsidRDefault="006F3B6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8DE71E6" id="Овал 749" o:spid="_x0000_s1196" style="position:absolute;left:0;text-align:left;margin-left:237.6pt;margin-top:9.6pt;width:27.75pt;height:30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" fillcolor="black [3213]" strokecolor="black [3213]" strokeweight="2pt">
                <v:textbox>
                  <w:txbxContent>
                    <w:p w:rsidR="006F3B6B" w:rsidRDefault="006F3B6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627FA22D" wp14:editId="557D94BA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750" name="Надпись 7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F3B6B" w:rsidRPr="006F3B6B" w:rsidRDefault="006F3B6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27FA22D" id="Надпись 750" o:spid="_x0000_s1197" type="#_x0000_t202" style="position:absolute;left:0;text-align:left;margin-left:0;margin-top:1pt;width:2in;height:2in;z-index:251788288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" filled="f" stroked="f">
                <v:textbox style="mso-fit-shape-to-text:t">
                  <w:txbxContent>
                    <w:p w:rsidR="006F3B6B" w:rsidRPr="006F3B6B" w:rsidRDefault="006F3B6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 wp14:anchorId="4DBF917D" wp14:editId="493D5428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751" name="Овал 7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F3B6B" w:rsidRDefault="006F3B6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DBF917D" id="Овал 751" o:spid="_x0000_s1198" style="position:absolute;left:0;text-align:left;margin-left:134.3pt;margin-top:9.05pt;width:27.75pt;height:28.5pt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" fillcolor="black [3213]" strokecolor="black [3213]" strokeweight="2pt">
                <v:textbox>
                  <w:txbxContent>
                    <w:p w:rsidR="006F3B6B" w:rsidRDefault="006F3B6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50D26403" wp14:editId="3253ACFE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752" name="Надпись 7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F3B6B" w:rsidRPr="00E866C8" w:rsidRDefault="006F3B6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D26403" id="Надпись 752" o:spid="_x0000_s1199" type="#_x0000_t202" style="position:absolute;left:0;text-align:left;margin-left:101.35pt;margin-top:1.8pt;width:52.65pt;height:32.65pt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" filled="f" stroked="f">
                <v:textbox>
                  <w:txbxContent>
                    <w:p w:rsidR="006F3B6B" w:rsidRPr="00E866C8" w:rsidRDefault="006F3B6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4F206750" wp14:editId="29283624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753" name="Прямая со стрелкой 7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BD7BB46" id="Прямая со стрелкой 753" o:spid="_x0000_s1026" type="#_x0000_t32" style="position:absolute;margin-left:165.3pt;margin-top:6pt;width:70.5pt;height:0;z-index:252165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anchorId="06B1C0E6" wp14:editId="6C41E569">
                <wp:simplePos x="0" y="0"/>
                <wp:positionH relativeFrom="column">
                  <wp:posOffset>1830705</wp:posOffset>
                </wp:positionH>
                <wp:positionV relativeFrom="paragraph">
                  <wp:posOffset>74295</wp:posOffset>
                </wp:positionV>
                <wp:extent cx="45719" cy="396240"/>
                <wp:effectExtent l="38100" t="38100" r="50165" b="22860"/>
                <wp:wrapNone/>
                <wp:docPr id="754" name="Прямая со стрелкой 7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719" cy="3962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2268C8" id="Прямая со стрелкой 754" o:spid="_x0000_s1026" type="#_x0000_t32" style="position:absolute;margin-left:144.15pt;margin-top:5.85pt;width:3.6pt;height:31.2pt;flip:y;z-index:252178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 wp14:anchorId="370ACD47" wp14:editId="3471F86E">
                <wp:simplePos x="0" y="0"/>
                <wp:positionH relativeFrom="column">
                  <wp:posOffset>2044065</wp:posOffset>
                </wp:positionH>
                <wp:positionV relativeFrom="paragraph">
                  <wp:posOffset>43815</wp:posOffset>
                </wp:positionV>
                <wp:extent cx="899160" cy="548640"/>
                <wp:effectExtent l="38100" t="38100" r="15240" b="22860"/>
                <wp:wrapNone/>
                <wp:docPr id="755" name="Прямая со стрелкой 7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99160" cy="5486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F71165" id="Прямая со стрелкой 755" o:spid="_x0000_s1026" type="#_x0000_t32" style="position:absolute;margin-left:160.95pt;margin-top:3.45pt;width:70.8pt;height:43.2pt;flip:x y;z-index:252166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" strokecolor="black [3213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1354736C" wp14:editId="29DCB972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756" name="Надпись 7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F3B6B" w:rsidRPr="006F3B6B" w:rsidRDefault="006F3B6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354736C" id="Надпись 756" o:spid="_x0000_s1200" type="#_x0000_t202" style="position:absolute;left:0;text-align:left;margin-left:273.25pt;margin-top:14.85pt;width:2in;height:2in;z-index:25178931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" filled="f" stroked="f">
                <v:textbox style="mso-fit-shape-to-text:t">
                  <w:txbxContent>
                    <w:p w:rsidR="006F3B6B" w:rsidRPr="006F3B6B" w:rsidRDefault="006F3B6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13C321A2" wp14:editId="3FEE07D0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757" name="Прямая со стрелкой 7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17F4DEE" id="Прямая со стрелкой 757" o:spid="_x0000_s1026" type="#_x0000_t32" style="position:absolute;margin-left:268.5pt;margin-top:.75pt;width:45pt;height:27.75pt;z-index:252167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 wp14:anchorId="29AE86BD" wp14:editId="2773C1C6">
                <wp:simplePos x="0" y="0"/>
                <wp:positionH relativeFrom="column">
                  <wp:posOffset>1246505</wp:posOffset>
                </wp:positionH>
                <wp:positionV relativeFrom="paragraph">
                  <wp:posOffset>200025</wp:posOffset>
                </wp:positionV>
                <wp:extent cx="514009" cy="579514"/>
                <wp:effectExtent l="0" t="0" r="19685" b="11430"/>
                <wp:wrapNone/>
                <wp:docPr id="758" name="Полилиния: фигура 7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4009" cy="579514"/>
                        </a:xfrm>
                        <a:custGeom>
                          <a:avLst/>
                          <a:gdLst>
                            <a:gd name="connsiteX0" fmla="*/ 514009 w 514009"/>
                            <a:gd name="connsiteY0" fmla="*/ 497039 h 579514"/>
                            <a:gd name="connsiteX1" fmla="*/ 309222 w 514009"/>
                            <a:gd name="connsiteY1" fmla="*/ 578001 h 579514"/>
                            <a:gd name="connsiteX2" fmla="*/ 113959 w 514009"/>
                            <a:gd name="connsiteY2" fmla="*/ 539901 h 579514"/>
                            <a:gd name="connsiteX3" fmla="*/ 9184 w 514009"/>
                            <a:gd name="connsiteY3" fmla="*/ 420839 h 579514"/>
                            <a:gd name="connsiteX4" fmla="*/ 13947 w 514009"/>
                            <a:gd name="connsiteY4" fmla="*/ 258914 h 579514"/>
                            <a:gd name="connsiteX5" fmla="*/ 85384 w 514009"/>
                            <a:gd name="connsiteY5" fmla="*/ 82701 h 579514"/>
                            <a:gd name="connsiteX6" fmla="*/ 223497 w 514009"/>
                            <a:gd name="connsiteY6" fmla="*/ 1739 h 579514"/>
                            <a:gd name="connsiteX7" fmla="*/ 304459 w 514009"/>
                            <a:gd name="connsiteY7" fmla="*/ 35076 h 57951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</a:cxnLst>
                          <a:rect l="l" t="t" r="r" b="b"/>
                          <a:pathLst>
                            <a:path w="514009" h="579514">
                              <a:moveTo>
                                <a:pt x="514009" y="497039"/>
                              </a:moveTo>
                              <a:cubicBezTo>
                                <a:pt x="444953" y="533948"/>
                                <a:pt x="375897" y="570857"/>
                                <a:pt x="309222" y="578001"/>
                              </a:cubicBezTo>
                              <a:cubicBezTo>
                                <a:pt x="242547" y="585145"/>
                                <a:pt x="163965" y="566095"/>
                                <a:pt x="113959" y="539901"/>
                              </a:cubicBezTo>
                              <a:cubicBezTo>
                                <a:pt x="63953" y="513707"/>
                                <a:pt x="25853" y="467670"/>
                                <a:pt x="9184" y="420839"/>
                              </a:cubicBezTo>
                              <a:cubicBezTo>
                                <a:pt x="-7485" y="374008"/>
                                <a:pt x="1247" y="315270"/>
                                <a:pt x="13947" y="258914"/>
                              </a:cubicBezTo>
                              <a:cubicBezTo>
                                <a:pt x="26647" y="202558"/>
                                <a:pt x="50459" y="125563"/>
                                <a:pt x="85384" y="82701"/>
                              </a:cubicBezTo>
                              <a:cubicBezTo>
                                <a:pt x="120309" y="39839"/>
                                <a:pt x="186985" y="9676"/>
                                <a:pt x="223497" y="1739"/>
                              </a:cubicBezTo>
                              <a:cubicBezTo>
                                <a:pt x="260009" y="-6198"/>
                                <a:pt x="282234" y="14439"/>
                                <a:pt x="304459" y="35076"/>
                              </a:cubicBezTo>
                            </a:path>
                          </a:pathLst>
                        </a:cu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D438C05" id="Полилиния: фигура 758" o:spid="_x0000_s1026" style="position:absolute;margin-left:98.15pt;margin-top:15.75pt;width:40.45pt;height:45.65pt;z-index:252180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14009,5795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" path="m514009,497039v-69056,36909,-138112,73818,-204787,80962c242547,585145,163965,566095,113959,539901,63953,513707,25853,467670,9184,420839,-7485,374008,1247,315270,13947,258914,26647,202558,50459,125563,85384,82701,120309,39839,186985,9676,223497,1739v36512,-7937,58737,12700,80962,33337e" filled="f" strokecolor="black [3040]">
                <v:path arrowok="t" o:connecttype="custom" o:connectlocs="514009,497039;309222,578001;113959,539901;9184,420839;13947,258914;85384,82701;223497,1739;304459,35076" o:connectangles="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1EDD9CDA" wp14:editId="36D71B75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759" name="Надпись 7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F3B6B" w:rsidRPr="006F3B6B" w:rsidRDefault="006F3B6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EDD9CDA" id="Надпись 759" o:spid="_x0000_s1201" type="#_x0000_t202" style="position:absolute;left:0;text-align:left;margin-left:198.9pt;margin-top:15.45pt;width:2in;height:2in;z-index:25179033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" filled="f" stroked="f">
                <v:textbox style="mso-fit-shape-to-text:t">
                  <w:txbxContent>
                    <w:p w:rsidR="006F3B6B" w:rsidRPr="006F3B6B" w:rsidRDefault="006F3B6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 wp14:anchorId="75451D2F" wp14:editId="777D916D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760" name="Овал 7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F3B6B" w:rsidRDefault="006F3B6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5451D2F" id="Овал 760" o:spid="_x0000_s1202" style="position:absolute;left:0;text-align:left;margin-left:307.65pt;margin-top:8.15pt;width:27.75pt;height:29.25pt;z-index:2517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" fillcolor="black [3213]" strokecolor="black [3213]" strokeweight="2pt">
                <v:textbox>
                  <w:txbxContent>
                    <w:p w:rsidR="006F3B6B" w:rsidRDefault="006F3B6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2740FE75" wp14:editId="036E8BB9">
                <wp:simplePos x="0" y="0"/>
                <wp:positionH relativeFrom="column">
                  <wp:posOffset>1519827</wp:posOffset>
                </wp:positionH>
                <wp:positionV relativeFrom="paragraph">
                  <wp:posOffset>58964</wp:posOffset>
                </wp:positionV>
                <wp:extent cx="168275" cy="57785"/>
                <wp:effectExtent l="74295" t="20955" r="58420" b="1270"/>
                <wp:wrapNone/>
                <wp:docPr id="761" name="Стрелка: вправо с вырезом 7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924858">
                          <a:off x="0" y="0"/>
                          <a:ext cx="168275" cy="57785"/>
                        </a:xfrm>
                        <a:prstGeom prst="notchedRightArrow">
                          <a:avLst>
                            <a:gd name="adj1" fmla="val 0"/>
                            <a:gd name="adj2" fmla="val 100600"/>
                          </a:avLst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DBCD38" id="Стрелка: вправо с вырезом 761" o:spid="_x0000_s1026" type="#_x0000_t94" style="position:absolute;margin-left:119.65pt;margin-top:4.65pt;width:13.25pt;height:4.55pt;rotation:3194725fd;z-index:252179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" adj="14138,10800" fillcolor="black [3200]" strokecolor="black [1600]" strokeweight="2pt"/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42F2FB0B" wp14:editId="7E95AFBB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762" name="Овал 7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F3B6B" w:rsidRDefault="006F3B6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2F2FB0B" id="Овал 762" o:spid="_x0000_s1203" style="position:absolute;left:0;text-align:left;margin-left:129.45pt;margin-top:7.25pt;width:27pt;height:30pt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" fillcolor="black [3213]" strokecolor="black [3213]" strokeweight="2pt">
                <v:textbox>
                  <w:txbxContent>
                    <w:p w:rsidR="006F3B6B" w:rsidRDefault="006F3B6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4F8397DD" wp14:editId="0665C7BD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763" name="Надпись 7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F3B6B" w:rsidRPr="006F3B6B" w:rsidRDefault="006F3B6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F8397DD" id="Надпись 763" o:spid="_x0000_s1204" type="#_x0000_t202" style="position:absolute;left:0;text-align:left;margin-left:94.75pt;margin-top:1.15pt;width:2in;height:2in;z-index:25179136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" filled="f" stroked="f">
                <v:textbox style="mso-fit-shape-to-text:t">
                  <w:txbxContent>
                    <w:p w:rsidR="006F3B6B" w:rsidRPr="006F3B6B" w:rsidRDefault="006F3B6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09AC57F5" wp14:editId="33B7119E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764" name="Овал 7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F3B6B" w:rsidRDefault="006F3B6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9AC57F5" id="Овал 764" o:spid="_x0000_s1205" style="position:absolute;left:0;text-align:left;margin-left:232.1pt;margin-top:7.7pt;width:27.75pt;height:30pt;z-index:2517841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" fillcolor="black [3213]" strokecolor="black [3213]" strokeweight="2pt">
                <v:textbox>
                  <w:txbxContent>
                    <w:p w:rsidR="006F3B6B" w:rsidRDefault="006F3B6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 wp14:anchorId="112BBC68" wp14:editId="55E7ABBC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765" name="Прямая со стрелкой 7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C72EF66" id="Прямая со стрелкой 765" o:spid="_x0000_s1026" type="#_x0000_t32" style="position:absolute;margin-left:258.75pt;margin-top:8.3pt;width:45.75pt;height:12pt;flip:x;z-index:252171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33B42FDA" wp14:editId="229C8EE5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766" name="Прямая со стрелкой 7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19995FD" id="Прямая со стрелкой 766" o:spid="_x0000_s1026" type="#_x0000_t32" style="position:absolute;margin-left:157.95pt;margin-top:6.75pt;width:73.5pt;height:.75pt;flip:x y;z-index:252172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" strokecolor="black [3213]">
                <v:stroke endarrow="block"/>
              </v:shape>
            </w:pict>
          </mc:Fallback>
        </mc:AlternateContent>
      </w:r>
    </w:p>
    <w:p w:rsidR="008C2B2F" w:rsidRPr="008C2B2F" w:rsidRDefault="008C2B2F" w:rsidP="008C2B2F">
      <w:pPr>
        <w:pBdr>
          <w:bar w:val="single" w:sz="24" w:color="auto"/>
        </w:pBdr>
        <w:ind w:firstLine="0"/>
        <w:jc w:val="center"/>
        <w:rPr>
          <w:rFonts w:cs="Times New Roman"/>
          <w:szCs w:val="28"/>
        </w:rPr>
      </w:pPr>
    </w:p>
    <w:tbl>
      <w:tblPr>
        <w:tblStyle w:val="a4"/>
        <w:tblW w:w="0" w:type="auto"/>
        <w:tblInd w:w="704" w:type="dxa"/>
        <w:tblLook w:val="04A0" w:firstRow="1" w:lastRow="0" w:firstColumn="1" w:lastColumn="0" w:noHBand="0" w:noVBand="1"/>
      </w:tblPr>
      <w:tblGrid>
        <w:gridCol w:w="1384"/>
        <w:gridCol w:w="1128"/>
        <w:gridCol w:w="1065"/>
        <w:gridCol w:w="1065"/>
        <w:gridCol w:w="1065"/>
        <w:gridCol w:w="1065"/>
      </w:tblGrid>
      <w:tr w:rsidR="008C2B2F" w:rsidRPr="008C2B2F" w:rsidTr="008C2B2F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8C2B2F" w:rsidRPr="008C2B2F" w:rsidRDefault="008C2B2F" w:rsidP="008C2B2F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C2B2F" w:rsidRPr="008C2B2F" w:rsidRDefault="008C2B2F" w:rsidP="008C2B2F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8C2B2F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8C2B2F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8C2B2F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8C2B2F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</w:tr>
    </w:tbl>
    <w:p w:rsidR="008C2B2F" w:rsidRDefault="008C2B2F" w:rsidP="006C6EDB">
      <w:pPr>
        <w:pBdr>
          <w:bar w:val="single" w:sz="24" w:color="auto"/>
        </w:pBdr>
        <w:rPr>
          <w:rFonts w:cs="Times New Roman"/>
          <w:szCs w:val="28"/>
        </w:rPr>
      </w:pPr>
    </w:p>
    <w:p w:rsidR="00863948" w:rsidRDefault="00863948" w:rsidP="006C6EDB">
      <w:pPr>
        <w:pBdr>
          <w:bar w:val="single" w:sz="24" w:color="auto"/>
        </w:pBdr>
        <w:rPr>
          <w:rFonts w:cs="Times New Roman"/>
          <w:szCs w:val="28"/>
        </w:rPr>
      </w:pPr>
    </w:p>
    <w:p w:rsidR="00863948" w:rsidRDefault="00863948" w:rsidP="006C6EDB">
      <w:pPr>
        <w:pBdr>
          <w:bar w:val="single" w:sz="24" w:color="auto"/>
        </w:pBdr>
        <w:rPr>
          <w:rFonts w:cs="Times New Roman"/>
          <w:szCs w:val="28"/>
        </w:rPr>
      </w:pPr>
    </w:p>
    <w:p w:rsidR="00863948" w:rsidRDefault="00863948" w:rsidP="006C6EDB">
      <w:pPr>
        <w:pBdr>
          <w:bar w:val="single" w:sz="24" w:color="auto"/>
        </w:pBdr>
        <w:rPr>
          <w:rFonts w:cs="Times New Roman"/>
          <w:szCs w:val="28"/>
        </w:rPr>
      </w:pPr>
    </w:p>
    <w:p w:rsidR="00FD7582" w:rsidRDefault="00FD7582" w:rsidP="006C6EDB">
      <w:pPr>
        <w:pBdr>
          <w:bar w:val="single" w:sz="24" w:color="auto"/>
        </w:pBdr>
        <w:rPr>
          <w:rFonts w:cs="Times New Roman"/>
          <w:szCs w:val="28"/>
        </w:rPr>
      </w:pPr>
    </w:p>
    <w:p w:rsidR="00FD7582" w:rsidRDefault="00FD7582" w:rsidP="006C6EDB">
      <w:pPr>
        <w:pBdr>
          <w:bar w:val="single" w:sz="24" w:color="auto"/>
        </w:pBdr>
        <w:rPr>
          <w:rFonts w:cs="Times New Roman"/>
          <w:szCs w:val="28"/>
        </w:rPr>
      </w:pPr>
    </w:p>
    <w:p w:rsidR="00863948" w:rsidRDefault="00863948" w:rsidP="006C6EDB">
      <w:pPr>
        <w:pBdr>
          <w:bar w:val="single" w:sz="24" w:color="auto"/>
        </w:pBdr>
        <w:rPr>
          <w:rFonts w:cs="Times New Roman"/>
          <w:szCs w:val="28"/>
        </w:rPr>
      </w:pPr>
    </w:p>
    <w:p w:rsidR="00FD7582" w:rsidRDefault="00FD7582" w:rsidP="00FD7582">
      <w:pPr>
        <w:spacing w:after="0" w:line="240" w:lineRule="auto"/>
        <w:ind w:left="-1134" w:right="-284" w:firstLine="567"/>
        <w:jc w:val="center"/>
        <w:rPr>
          <w:rFonts w:cs="Times New Roman"/>
          <w:b/>
          <w:szCs w:val="28"/>
          <w:lang w:eastAsia="ru-RU"/>
        </w:rPr>
      </w:pPr>
      <w:r>
        <w:rPr>
          <w:rFonts w:cs="Times New Roman"/>
          <w:b/>
          <w:szCs w:val="28"/>
          <w:lang w:eastAsia="ru-RU"/>
        </w:rPr>
        <w:lastRenderedPageBreak/>
        <w:t>Алгоритм топологической сортировки</w:t>
      </w:r>
    </w:p>
    <w:p w:rsidR="00FD7582" w:rsidRPr="008C2B2F" w:rsidRDefault="00FD7582" w:rsidP="00916494">
      <w:pPr>
        <w:spacing w:before="120" w:after="120" w:line="240" w:lineRule="auto"/>
        <w:ind w:left="-142" w:firstLine="992"/>
        <w:jc w:val="both"/>
        <w:rPr>
          <w:rFonts w:cs="Times New Roman"/>
          <w:szCs w:val="28"/>
          <w:u w:val="single"/>
        </w:rPr>
      </w:pPr>
      <w:r>
        <w:rPr>
          <w:rFonts w:cs="Times New Roman"/>
          <w:szCs w:val="28"/>
          <w:u w:val="single"/>
        </w:rPr>
        <w:t>Исходный граф:</w:t>
      </w:r>
      <w:r w:rsidRPr="00FD7582">
        <w:rPr>
          <w:rFonts w:cs="Times New Roman"/>
          <w:szCs w:val="28"/>
          <w:u w:val="single"/>
        </w:rPr>
        <w:t xml:space="preserve"> </w:t>
      </w:r>
    </w:p>
    <w:p w:rsidR="00FD7582" w:rsidRPr="004D38FE" w:rsidRDefault="00FD7582" w:rsidP="00FD7582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 wp14:anchorId="049C48ED" wp14:editId="7AA64D36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815" name="Овал 8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D7582" w:rsidRDefault="00FD7582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49C48ED" id="Овал 815" o:spid="_x0000_s1206" style="position:absolute;left:0;text-align:left;margin-left:237.6pt;margin-top:9.6pt;width:27.75pt;height:30pt;z-index:2518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" fillcolor="white [3201]" strokecolor="black [3213]" strokeweight="2pt">
                <v:textbox>
                  <w:txbxContent>
                    <w:p w:rsidR="00FD7582" w:rsidRDefault="00FD7582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16960" behindDoc="0" locked="0" layoutInCell="1" allowOverlap="1" wp14:anchorId="58ED1BC2" wp14:editId="1B4EC728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816" name="Надпись 8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FD7582" w:rsidRPr="00E866C8" w:rsidRDefault="00FD7582" w:rsidP="00FD7582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8ED1BC2" id="Надпись 816" o:spid="_x0000_s1207" type="#_x0000_t202" style="position:absolute;left:0;text-align:left;margin-left:0;margin-top:1pt;width:2in;height:2in;z-index:251816960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" filled="f" stroked="f">
                <v:textbox style="mso-fit-shape-to-text:t">
                  <w:txbxContent>
                    <w:p w:rsidR="00FD7582" w:rsidRPr="00E866C8" w:rsidRDefault="00FD7582" w:rsidP="00FD7582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 wp14:anchorId="383B0FAA" wp14:editId="4CD4C732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817" name="Овал 8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D7582" w:rsidRDefault="00FD7582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83B0FAA" id="Овал 817" o:spid="_x0000_s1208" style="position:absolute;left:0;text-align:left;margin-left:134.3pt;margin-top:9.05pt;width:27.75pt;height:28.5pt;z-index:25180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" fillcolor="#7f7f7f [1612]" strokecolor="#7f7f7f [1612]" strokeweight="2pt">
                <v:textbox>
                  <w:txbxContent>
                    <w:p w:rsidR="00FD7582" w:rsidRDefault="00FD7582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15936" behindDoc="0" locked="0" layoutInCell="1" allowOverlap="1" wp14:anchorId="19EAAC39" wp14:editId="5ADDBF20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818" name="Надпись 8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FD7582" w:rsidRPr="00E866C8" w:rsidRDefault="00FD7582" w:rsidP="00FD7582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EAAC39" id="Надпись 818" o:spid="_x0000_s1209" type="#_x0000_t202" style="position:absolute;left:0;text-align:left;margin-left:101.35pt;margin-top:1.8pt;width:52.65pt;height:32.65pt;z-index:25181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" filled="f" stroked="f">
                <v:textbox>
                  <w:txbxContent>
                    <w:p w:rsidR="00FD7582" w:rsidRPr="00E866C8" w:rsidRDefault="00FD7582" w:rsidP="00FD7582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807744" behindDoc="0" locked="0" layoutInCell="1" allowOverlap="1" wp14:anchorId="07FA2637" wp14:editId="2298BB90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819" name="Прямая со стрелкой 8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F42ECC" id="Прямая со стрелкой 819" o:spid="_x0000_s1026" type="#_x0000_t32" style="position:absolute;margin-left:165.3pt;margin-top:6pt;width:70.5pt;height:0;z-index:252210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" strokecolor="black [3213]">
                <v:stroke endarrow="block"/>
              </v:shape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821056" behindDoc="0" locked="0" layoutInCell="1" allowOverlap="1" wp14:anchorId="586043E6" wp14:editId="0019BE6D">
                <wp:simplePos x="0" y="0"/>
                <wp:positionH relativeFrom="column">
                  <wp:posOffset>1830705</wp:posOffset>
                </wp:positionH>
                <wp:positionV relativeFrom="paragraph">
                  <wp:posOffset>74295</wp:posOffset>
                </wp:positionV>
                <wp:extent cx="45719" cy="396240"/>
                <wp:effectExtent l="38100" t="38100" r="50165" b="22860"/>
                <wp:wrapNone/>
                <wp:docPr id="820" name="Прямая со стрелкой 8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719" cy="3962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61CE14" id="Прямая со стрелкой 820" o:spid="_x0000_s1026" type="#_x0000_t32" style="position:absolute;margin-left:144.15pt;margin-top:5.85pt;width:3.6pt;height:31.2pt;flip:y;z-index:252223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" strokecolor="black [3213]">
                <v:stroke endarrow="block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808768" behindDoc="0" locked="0" layoutInCell="1" allowOverlap="1" wp14:anchorId="76AB1657" wp14:editId="1C84F109">
                <wp:simplePos x="0" y="0"/>
                <wp:positionH relativeFrom="column">
                  <wp:posOffset>2044065</wp:posOffset>
                </wp:positionH>
                <wp:positionV relativeFrom="paragraph">
                  <wp:posOffset>43815</wp:posOffset>
                </wp:positionV>
                <wp:extent cx="899160" cy="548640"/>
                <wp:effectExtent l="38100" t="38100" r="15240" b="22860"/>
                <wp:wrapNone/>
                <wp:docPr id="821" name="Прямая со стрелкой 8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99160" cy="5486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BE45EBE" id="Прямая со стрелкой 821" o:spid="_x0000_s1026" type="#_x0000_t32" style="position:absolute;margin-left:160.95pt;margin-top:3.45pt;width:70.8pt;height:43.2pt;flip:x y;z-index:252211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" strokecolor="black [3213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17984" behindDoc="0" locked="0" layoutInCell="1" allowOverlap="1" wp14:anchorId="331F96E6" wp14:editId="5DECCAF9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822" name="Надпись 8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FD7582" w:rsidRPr="00E866C8" w:rsidRDefault="00FD7582" w:rsidP="00FD7582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31F96E6" id="Надпись 822" o:spid="_x0000_s1210" type="#_x0000_t202" style="position:absolute;left:0;text-align:left;margin-left:273.25pt;margin-top:14.85pt;width:2in;height:2in;z-index:25181798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" filled="f" stroked="f">
                <v:textbox style="mso-fit-shape-to-text:t">
                  <w:txbxContent>
                    <w:p w:rsidR="00FD7582" w:rsidRPr="00E866C8" w:rsidRDefault="00FD7582" w:rsidP="00FD7582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809792" behindDoc="0" locked="0" layoutInCell="1" allowOverlap="1" wp14:anchorId="60338EFE" wp14:editId="35018CA0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823" name="Прямая со стрелкой 8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748BBA4" id="Прямая со стрелкой 823" o:spid="_x0000_s1026" type="#_x0000_t32" style="position:absolute;margin-left:268.5pt;margin-top:.75pt;width:45pt;height:27.75pt;z-index:252212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" strokecolor="black [3213]">
                <v:stroke endarrow="block"/>
              </v:shape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23104" behindDoc="0" locked="0" layoutInCell="1" allowOverlap="1" wp14:anchorId="177CB49D" wp14:editId="2629A063">
                <wp:simplePos x="0" y="0"/>
                <wp:positionH relativeFrom="column">
                  <wp:posOffset>1246505</wp:posOffset>
                </wp:positionH>
                <wp:positionV relativeFrom="paragraph">
                  <wp:posOffset>200025</wp:posOffset>
                </wp:positionV>
                <wp:extent cx="514009" cy="579514"/>
                <wp:effectExtent l="0" t="0" r="19685" b="11430"/>
                <wp:wrapNone/>
                <wp:docPr id="824" name="Полилиния: фигура 8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4009" cy="579514"/>
                        </a:xfrm>
                        <a:custGeom>
                          <a:avLst/>
                          <a:gdLst>
                            <a:gd name="connsiteX0" fmla="*/ 514009 w 514009"/>
                            <a:gd name="connsiteY0" fmla="*/ 497039 h 579514"/>
                            <a:gd name="connsiteX1" fmla="*/ 309222 w 514009"/>
                            <a:gd name="connsiteY1" fmla="*/ 578001 h 579514"/>
                            <a:gd name="connsiteX2" fmla="*/ 113959 w 514009"/>
                            <a:gd name="connsiteY2" fmla="*/ 539901 h 579514"/>
                            <a:gd name="connsiteX3" fmla="*/ 9184 w 514009"/>
                            <a:gd name="connsiteY3" fmla="*/ 420839 h 579514"/>
                            <a:gd name="connsiteX4" fmla="*/ 13947 w 514009"/>
                            <a:gd name="connsiteY4" fmla="*/ 258914 h 579514"/>
                            <a:gd name="connsiteX5" fmla="*/ 85384 w 514009"/>
                            <a:gd name="connsiteY5" fmla="*/ 82701 h 579514"/>
                            <a:gd name="connsiteX6" fmla="*/ 223497 w 514009"/>
                            <a:gd name="connsiteY6" fmla="*/ 1739 h 579514"/>
                            <a:gd name="connsiteX7" fmla="*/ 304459 w 514009"/>
                            <a:gd name="connsiteY7" fmla="*/ 35076 h 57951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</a:cxnLst>
                          <a:rect l="l" t="t" r="r" b="b"/>
                          <a:pathLst>
                            <a:path w="514009" h="579514">
                              <a:moveTo>
                                <a:pt x="514009" y="497039"/>
                              </a:moveTo>
                              <a:cubicBezTo>
                                <a:pt x="444953" y="533948"/>
                                <a:pt x="375897" y="570857"/>
                                <a:pt x="309222" y="578001"/>
                              </a:cubicBezTo>
                              <a:cubicBezTo>
                                <a:pt x="242547" y="585145"/>
                                <a:pt x="163965" y="566095"/>
                                <a:pt x="113959" y="539901"/>
                              </a:cubicBezTo>
                              <a:cubicBezTo>
                                <a:pt x="63953" y="513707"/>
                                <a:pt x="25853" y="467670"/>
                                <a:pt x="9184" y="420839"/>
                              </a:cubicBezTo>
                              <a:cubicBezTo>
                                <a:pt x="-7485" y="374008"/>
                                <a:pt x="1247" y="315270"/>
                                <a:pt x="13947" y="258914"/>
                              </a:cubicBezTo>
                              <a:cubicBezTo>
                                <a:pt x="26647" y="202558"/>
                                <a:pt x="50459" y="125563"/>
                                <a:pt x="85384" y="82701"/>
                              </a:cubicBezTo>
                              <a:cubicBezTo>
                                <a:pt x="120309" y="39839"/>
                                <a:pt x="186985" y="9676"/>
                                <a:pt x="223497" y="1739"/>
                              </a:cubicBezTo>
                              <a:cubicBezTo>
                                <a:pt x="260009" y="-6198"/>
                                <a:pt x="282234" y="14439"/>
                                <a:pt x="304459" y="35076"/>
                              </a:cubicBezTo>
                            </a:path>
                          </a:pathLst>
                        </a:cu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C3B95CC" id="Полилиния: фигура 824" o:spid="_x0000_s1026" style="position:absolute;margin-left:98.15pt;margin-top:15.75pt;width:40.45pt;height:45.65pt;z-index:252225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14009,5795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" path="m514009,497039v-69056,36909,-138112,73818,-204787,80962c242547,585145,163965,566095,113959,539901,63953,513707,25853,467670,9184,420839,-7485,374008,1247,315270,13947,258914,26647,202558,50459,125563,85384,82701,120309,39839,186985,9676,223497,1739v36512,-7937,58737,12700,80962,33337e" filled="f" strokecolor="black [3040]">
                <v:path arrowok="t" o:connecttype="custom" o:connectlocs="514009,497039;309222,578001;113959,539901;9184,420839;13947,258914;85384,82701;223497,1739;304459,35076" o:connectangles="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19008" behindDoc="0" locked="0" layoutInCell="1" allowOverlap="1" wp14:anchorId="25FAB608" wp14:editId="1E261000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825" name="Надпись 8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FD7582" w:rsidRPr="00E866C8" w:rsidRDefault="00FD7582" w:rsidP="00FD7582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5FAB608" id="Надпись 825" o:spid="_x0000_s1211" type="#_x0000_t202" style="position:absolute;left:0;text-align:left;margin-left:198.9pt;margin-top:15.45pt;width:2in;height:2in;z-index:25181900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" filled="f" stroked="f">
                <v:textbox style="mso-fit-shape-to-text:t">
                  <w:txbxContent>
                    <w:p w:rsidR="00FD7582" w:rsidRPr="00E866C8" w:rsidRDefault="00FD7582" w:rsidP="00FD7582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810816" behindDoc="0" locked="0" layoutInCell="1" allowOverlap="1" wp14:anchorId="3540813B" wp14:editId="06AA74E0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826" name="Овал 8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D7582" w:rsidRDefault="00FD7582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540813B" id="Овал 826" o:spid="_x0000_s1212" style="position:absolute;left:0;text-align:left;margin-left:307.65pt;margin-top:8.15pt;width:27.75pt;height:29.25pt;z-index:25181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" fillcolor="white [3201]" strokecolor="black [3213]" strokeweight="2pt">
                <v:textbox>
                  <w:txbxContent>
                    <w:p w:rsidR="00FD7582" w:rsidRDefault="00FD7582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22080" behindDoc="0" locked="0" layoutInCell="1" allowOverlap="1" wp14:anchorId="545270F1" wp14:editId="79C3B6E6">
                <wp:simplePos x="0" y="0"/>
                <wp:positionH relativeFrom="column">
                  <wp:posOffset>1519827</wp:posOffset>
                </wp:positionH>
                <wp:positionV relativeFrom="paragraph">
                  <wp:posOffset>58964</wp:posOffset>
                </wp:positionV>
                <wp:extent cx="168275" cy="57785"/>
                <wp:effectExtent l="74295" t="20955" r="58420" b="1270"/>
                <wp:wrapNone/>
                <wp:docPr id="827" name="Стрелка: вправо с вырезом 8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924858">
                          <a:off x="0" y="0"/>
                          <a:ext cx="168275" cy="57785"/>
                        </a:xfrm>
                        <a:prstGeom prst="notchedRightArrow">
                          <a:avLst>
                            <a:gd name="adj1" fmla="val 0"/>
                            <a:gd name="adj2" fmla="val 100600"/>
                          </a:avLst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FB211A" id="Стрелка: вправо с вырезом 827" o:spid="_x0000_s1026" type="#_x0000_t94" style="position:absolute;margin-left:119.65pt;margin-top:4.65pt;width:13.25pt;height:4.55pt;rotation:3194725fd;z-index:252224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" adj="14138,10800" fillcolor="black [3200]" strokecolor="black [1600]" strokeweight="2pt"/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811840" behindDoc="0" locked="0" layoutInCell="1" allowOverlap="1" wp14:anchorId="644C7E3A" wp14:editId="65936DD4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828" name="Овал 8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D7582" w:rsidRDefault="00FD7582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44C7E3A" id="Овал 828" o:spid="_x0000_s1213" style="position:absolute;left:0;text-align:left;margin-left:129.45pt;margin-top:7.25pt;width:27pt;height:30pt;z-index:251811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" fillcolor="white [3201]" strokecolor="black [3213]" strokeweight="2pt">
                <v:textbox>
                  <w:txbxContent>
                    <w:p w:rsidR="00FD7582" w:rsidRDefault="00FD7582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20032" behindDoc="0" locked="0" layoutInCell="1" allowOverlap="1" wp14:anchorId="63E95A65" wp14:editId="0A3DC29D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829" name="Надпись 8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FD7582" w:rsidRPr="00E866C8" w:rsidRDefault="00FD7582" w:rsidP="00FD7582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3E95A65" id="Надпись 829" o:spid="_x0000_s1214" type="#_x0000_t202" style="position:absolute;left:0;text-align:left;margin-left:94.75pt;margin-top:1.15pt;width:2in;height:2in;z-index:25182003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" filled="f" stroked="f">
                <v:textbox style="mso-fit-shape-to-text:t">
                  <w:txbxContent>
                    <w:p w:rsidR="00FD7582" w:rsidRPr="00E866C8" w:rsidRDefault="00FD7582" w:rsidP="00FD7582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812864" behindDoc="0" locked="0" layoutInCell="1" allowOverlap="1" wp14:anchorId="7E5FC66A" wp14:editId="3B4BD85A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830" name="Овал 8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D7582" w:rsidRDefault="00FD7582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E5FC66A" id="Овал 830" o:spid="_x0000_s1215" style="position:absolute;left:0;text-align:left;margin-left:232.1pt;margin-top:7.7pt;width:27.75pt;height:30pt;z-index:2518128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" fillcolor="white [3201]" strokecolor="black [3213]" strokeweight="2pt">
                <v:textbox>
                  <w:txbxContent>
                    <w:p w:rsidR="00FD7582" w:rsidRDefault="00FD7582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813888" behindDoc="0" locked="0" layoutInCell="1" allowOverlap="1" wp14:anchorId="67B7DAAC" wp14:editId="134CDA7E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831" name="Прямая со стрелкой 8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01B05B8" id="Прямая со стрелкой 831" o:spid="_x0000_s1026" type="#_x0000_t32" style="position:absolute;margin-left:258.75pt;margin-top:8.3pt;width:45.75pt;height:12pt;flip:x;z-index:252216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814912" behindDoc="0" locked="0" layoutInCell="1" allowOverlap="1" wp14:anchorId="0666DDBB" wp14:editId="33550D20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832" name="Прямая со стрелкой 8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F1321FB" id="Прямая со стрелкой 832" o:spid="_x0000_s1026" type="#_x0000_t32" style="position:absolute;margin-left:157.95pt;margin-top:6.75pt;width:73.5pt;height:.75pt;flip:x y;z-index:252217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" strokecolor="black [3213]">
                <v:stroke endarrow="block"/>
              </v:shape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center"/>
        <w:rPr>
          <w:rFonts w:cs="Times New Roman"/>
        </w:rPr>
      </w:pPr>
    </w:p>
    <w:p w:rsidR="00FD7582" w:rsidRDefault="00FD7582" w:rsidP="00FD7582">
      <w:pPr>
        <w:spacing w:after="0" w:line="240" w:lineRule="auto"/>
        <w:ind w:firstLine="708"/>
        <w:jc w:val="both"/>
        <w:rPr>
          <w:rFonts w:cs="Times New Roman"/>
        </w:rPr>
      </w:pPr>
      <w:r>
        <w:rPr>
          <w:rFonts w:cs="Times New Roman"/>
        </w:rPr>
        <w:t>По условию, граф имеет 5 вершин, пронумерованных начиная с нуля. В качестве стартовой вершины выбрана вершина с номером 0.</w:t>
      </w:r>
    </w:p>
    <w:p w:rsidR="00FD7582" w:rsidRDefault="00FD7582" w:rsidP="00FD7582">
      <w:pPr>
        <w:spacing w:after="0" w:line="240" w:lineRule="auto"/>
        <w:ind w:firstLine="708"/>
        <w:jc w:val="both"/>
        <w:rPr>
          <w:rFonts w:cs="Times New Roman"/>
        </w:rPr>
      </w:pPr>
      <w:r>
        <w:rPr>
          <w:rFonts w:cs="Times New Roman"/>
        </w:rPr>
        <w:t>Топологическая сортировка – это процедура упорядочивания вершин ориентированного графа, не имеющего циклов.</w:t>
      </w:r>
    </w:p>
    <w:p w:rsidR="00FD7582" w:rsidRDefault="00FD7582" w:rsidP="00FD7582">
      <w:pPr>
        <w:spacing w:after="0" w:line="240" w:lineRule="auto"/>
        <w:ind w:right="-11" w:firstLine="426"/>
        <w:jc w:val="both"/>
        <w:rPr>
          <w:rFonts w:cs="Times New Roman"/>
          <w:szCs w:val="28"/>
          <w:lang w:eastAsia="ru-RU"/>
        </w:rPr>
      </w:pPr>
      <w:r>
        <w:rPr>
          <w:rFonts w:cs="Times New Roman"/>
          <w:szCs w:val="28"/>
          <w:lang w:eastAsia="ru-RU"/>
        </w:rPr>
        <w:t>При реализации топологической сортировки с помощью алгоритма поиска в глубину используется массив меток вершин, с помощью которого моделируется удаление вершин из графа и сохраняются новые номера вершин.</w:t>
      </w:r>
    </w:p>
    <w:p w:rsidR="00FD7582" w:rsidRDefault="00FD7582" w:rsidP="00FD7582">
      <w:pPr>
        <w:spacing w:after="0" w:line="240" w:lineRule="auto"/>
        <w:ind w:firstLine="708"/>
        <w:jc w:val="both"/>
        <w:rPr>
          <w:rFonts w:cs="Times New Roman"/>
        </w:rPr>
      </w:pPr>
    </w:p>
    <w:p w:rsidR="00FD7582" w:rsidRPr="008C2B2F" w:rsidRDefault="00FD7582" w:rsidP="00FD7582">
      <w:pPr>
        <w:spacing w:after="120" w:line="240" w:lineRule="auto"/>
        <w:ind w:left="-142" w:firstLine="993"/>
        <w:jc w:val="both"/>
        <w:rPr>
          <w:rFonts w:cs="Times New Roman"/>
          <w:szCs w:val="28"/>
          <w:u w:val="single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42560" behindDoc="0" locked="0" layoutInCell="1" allowOverlap="1" wp14:anchorId="020486D3" wp14:editId="02B500F5">
                <wp:simplePos x="0" y="0"/>
                <wp:positionH relativeFrom="margin">
                  <wp:posOffset>641985</wp:posOffset>
                </wp:positionH>
                <wp:positionV relativeFrom="paragraph">
                  <wp:posOffset>276860</wp:posOffset>
                </wp:positionV>
                <wp:extent cx="1059180" cy="335280"/>
                <wp:effectExtent l="0" t="0" r="0" b="7620"/>
                <wp:wrapNone/>
                <wp:docPr id="1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59180" cy="3352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FD7582" w:rsidRPr="00FD7582" w:rsidRDefault="00FD7582" w:rsidP="00FD7582">
                            <w:pPr>
                              <w:spacing w:after="0" w:line="240" w:lineRule="auto"/>
                              <w:ind w:firstLine="708"/>
                              <w:jc w:val="center"/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FD7582"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/1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0486D3" id="Надпись 1" o:spid="_x0000_s1216" type="#_x0000_t202" style="position:absolute;left:0;text-align:left;margin-left:50.55pt;margin-top:21.8pt;width:83.4pt;height:26.4pt;z-index:2518425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" filled="f" stroked="f">
                <v:textbox>
                  <w:txbxContent>
                    <w:p w:rsidR="00FD7582" w:rsidRPr="00FD7582" w:rsidRDefault="00FD7582" w:rsidP="00FD7582">
                      <w:pPr>
                        <w:spacing w:after="0" w:line="240" w:lineRule="auto"/>
                        <w:ind w:firstLine="708"/>
                        <w:jc w:val="center"/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FD7582"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/10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>
                <wp:simplePos x="0" y="0"/>
                <wp:positionH relativeFrom="column">
                  <wp:posOffset>-356235</wp:posOffset>
                </wp:positionH>
                <wp:positionV relativeFrom="paragraph">
                  <wp:posOffset>203200</wp:posOffset>
                </wp:positionV>
                <wp:extent cx="476250" cy="238125"/>
                <wp:effectExtent l="0" t="0" r="0" b="9525"/>
                <wp:wrapNone/>
                <wp:docPr id="814" name="Надпись 8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6250" cy="2381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FD7582" w:rsidRDefault="00FD7582" w:rsidP="00FD7582">
                            <w:pPr>
                              <w:rPr>
                                <w:rFonts w:cs="Times New Roman"/>
                              </w:rPr>
                            </w:pPr>
                            <w:r>
                              <w:rPr>
                                <w:rFonts w:cs="Times New Roman"/>
                                <w:lang w:val="en-US"/>
                              </w:rPr>
                              <w:t>1/</w:t>
                            </w:r>
                            <w:r>
                              <w:rPr>
                                <w:rFonts w:cs="Times New Roman"/>
                              </w:rPr>
                              <w:t>1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814" o:spid="_x0000_s1217" type="#_x0000_t202" style="position:absolute;left:0;text-align:left;margin-left:-28.05pt;margin-top:16pt;width:37.5pt;height:18.75pt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" fillcolor="white [3201]" stroked="f" strokeweight=".5pt">
                <v:textbox>
                  <w:txbxContent>
                    <w:p w:rsidR="00FD7582" w:rsidRDefault="00FD7582" w:rsidP="00FD7582">
                      <w:pPr>
                        <w:rPr>
                          <w:rFonts w:cs="Times New Roman"/>
                        </w:rPr>
                      </w:pPr>
                      <w:r>
                        <w:rPr>
                          <w:rFonts w:cs="Times New Roman"/>
                          <w:lang w:val="en-US"/>
                        </w:rPr>
                        <w:t>1/</w:t>
                      </w:r>
                      <w:r>
                        <w:rPr>
                          <w:rFonts w:cs="Times New Roman"/>
                        </w:rPr>
                        <w:t>1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cs="Times New Roman"/>
          <w:u w:val="single"/>
        </w:rPr>
        <w:t xml:space="preserve">Шаг 1. </w:t>
      </w:r>
      <w:r>
        <w:rPr>
          <w:rFonts w:cs="Times New Roman"/>
        </w:rPr>
        <w:t>На первом шаге окрашиваем 0-ую вершину в серый цвет.</w:t>
      </w:r>
      <w:r w:rsidRPr="00FD7582">
        <w:rPr>
          <w:rFonts w:cs="Times New Roman"/>
          <w:szCs w:val="28"/>
          <w:u w:val="single"/>
        </w:rPr>
        <w:t xml:space="preserve"> </w:t>
      </w:r>
    </w:p>
    <w:p w:rsidR="00FD7582" w:rsidRPr="004D38FE" w:rsidRDefault="00FD7582" w:rsidP="00FD7582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43584" behindDoc="0" locked="0" layoutInCell="1" allowOverlap="1" wp14:anchorId="303DECCB" wp14:editId="52B1FF43">
                <wp:simplePos x="0" y="0"/>
                <wp:positionH relativeFrom="margin">
                  <wp:posOffset>2867025</wp:posOffset>
                </wp:positionH>
                <wp:positionV relativeFrom="paragraph">
                  <wp:posOffset>3810</wp:posOffset>
                </wp:positionV>
                <wp:extent cx="1059180" cy="335280"/>
                <wp:effectExtent l="0" t="0" r="0" b="7620"/>
                <wp:wrapNone/>
                <wp:docPr id="851" name="Надпись 8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59180" cy="3352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FD7582" w:rsidRPr="00FD7582" w:rsidRDefault="00FD7582" w:rsidP="00FD7582">
                            <w:pPr>
                              <w:spacing w:after="0" w:line="240" w:lineRule="auto"/>
                              <w:ind w:firstLine="708"/>
                              <w:jc w:val="center"/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  <w:r w:rsidRPr="00FD7582"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/</w:t>
                            </w:r>
                            <w:r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9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3DECCB" id="Надпись 851" o:spid="_x0000_s1218" type="#_x0000_t202" style="position:absolute;left:0;text-align:left;margin-left:225.75pt;margin-top:.3pt;width:83.4pt;height:26.4pt;z-index:2518435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" filled="f" stroked="f">
                <v:textbox>
                  <w:txbxContent>
                    <w:p w:rsidR="00FD7582" w:rsidRPr="00FD7582" w:rsidRDefault="00FD7582" w:rsidP="00FD7582">
                      <w:pPr>
                        <w:spacing w:after="0" w:line="240" w:lineRule="auto"/>
                        <w:ind w:firstLine="708"/>
                        <w:jc w:val="center"/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  <w:r w:rsidRPr="00FD7582"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/</w:t>
                      </w:r>
                      <w:r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9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824128" behindDoc="0" locked="0" layoutInCell="1" allowOverlap="1" wp14:anchorId="049C48ED" wp14:editId="7AA64D36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833" name="Овал 8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D7582" w:rsidRDefault="00FD7582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49C48ED" id="Овал 833" o:spid="_x0000_s1219" style="position:absolute;left:0;text-align:left;margin-left:237.6pt;margin-top:9.6pt;width:27.75pt;height:30pt;z-index:251824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" fillcolor="white [3201]" strokecolor="black [3213]" strokeweight="2pt">
                <v:textbox>
                  <w:txbxContent>
                    <w:p w:rsidR="00FD7582" w:rsidRDefault="00FD7582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35392" behindDoc="0" locked="0" layoutInCell="1" allowOverlap="1" wp14:anchorId="58ED1BC2" wp14:editId="1B4EC728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834" name="Надпись 8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FD7582" w:rsidRPr="00E866C8" w:rsidRDefault="00FD7582" w:rsidP="00FD7582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8ED1BC2" id="Надпись 834" o:spid="_x0000_s1220" type="#_x0000_t202" style="position:absolute;left:0;text-align:left;margin-left:0;margin-top:1pt;width:2in;height:2in;z-index:251835392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" filled="f" stroked="f">
                <v:textbox style="mso-fit-shape-to-text:t">
                  <w:txbxContent>
                    <w:p w:rsidR="00FD7582" w:rsidRPr="00E866C8" w:rsidRDefault="00FD7582" w:rsidP="00FD7582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825152" behindDoc="0" locked="0" layoutInCell="1" allowOverlap="1" wp14:anchorId="383B0FAA" wp14:editId="4CD4C732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835" name="Овал 8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D7582" w:rsidRDefault="00FD7582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83B0FAA" id="Овал 835" o:spid="_x0000_s1221" style="position:absolute;left:0;text-align:left;margin-left:134.3pt;margin-top:9.05pt;width:27.75pt;height:28.5pt;z-index:25182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" fillcolor="#7f7f7f [1612]" strokecolor="#7f7f7f [1612]" strokeweight="2pt">
                <v:textbox>
                  <w:txbxContent>
                    <w:p w:rsidR="00FD7582" w:rsidRDefault="00FD7582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34368" behindDoc="0" locked="0" layoutInCell="1" allowOverlap="1" wp14:anchorId="19EAAC39" wp14:editId="5ADDBF20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836" name="Надпись 8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FD7582" w:rsidRPr="00E866C8" w:rsidRDefault="00FD7582" w:rsidP="00FD7582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EAAC39" id="Надпись 836" o:spid="_x0000_s1222" type="#_x0000_t202" style="position:absolute;left:0;text-align:left;margin-left:101.35pt;margin-top:1.8pt;width:52.65pt;height:32.65pt;z-index:251834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" filled="f" stroked="f">
                <v:textbox>
                  <w:txbxContent>
                    <w:p w:rsidR="00FD7582" w:rsidRPr="00E866C8" w:rsidRDefault="00FD7582" w:rsidP="00FD7582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826176" behindDoc="0" locked="0" layoutInCell="1" allowOverlap="1" wp14:anchorId="07FA2637" wp14:editId="2298BB90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837" name="Прямая со стрелкой 8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B5C9E7" id="Прямая со стрелкой 837" o:spid="_x0000_s1026" type="#_x0000_t32" style="position:absolute;margin-left:165.3pt;margin-top:6pt;width:70.5pt;height:0;z-index:252229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" strokecolor="black [3213]">
                <v:stroke endarrow="block"/>
              </v:shape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839488" behindDoc="0" locked="0" layoutInCell="1" allowOverlap="1" wp14:anchorId="586043E6" wp14:editId="0019BE6D">
                <wp:simplePos x="0" y="0"/>
                <wp:positionH relativeFrom="column">
                  <wp:posOffset>1830705</wp:posOffset>
                </wp:positionH>
                <wp:positionV relativeFrom="paragraph">
                  <wp:posOffset>74295</wp:posOffset>
                </wp:positionV>
                <wp:extent cx="45719" cy="396240"/>
                <wp:effectExtent l="38100" t="38100" r="50165" b="22860"/>
                <wp:wrapNone/>
                <wp:docPr id="838" name="Прямая со стрелкой 8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719" cy="3962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9DA903" id="Прямая со стрелкой 838" o:spid="_x0000_s1026" type="#_x0000_t32" style="position:absolute;margin-left:144.15pt;margin-top:5.85pt;width:3.6pt;height:31.2pt;flip:y;z-index:252242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827200" behindDoc="0" locked="0" layoutInCell="1" allowOverlap="1" wp14:anchorId="76AB1657" wp14:editId="1C84F109">
                <wp:simplePos x="0" y="0"/>
                <wp:positionH relativeFrom="column">
                  <wp:posOffset>2044065</wp:posOffset>
                </wp:positionH>
                <wp:positionV relativeFrom="paragraph">
                  <wp:posOffset>43815</wp:posOffset>
                </wp:positionV>
                <wp:extent cx="899160" cy="548640"/>
                <wp:effectExtent l="38100" t="38100" r="15240" b="22860"/>
                <wp:wrapNone/>
                <wp:docPr id="839" name="Прямая со стрелкой 8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99160" cy="5486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5D4C98" id="Прямая со стрелкой 839" o:spid="_x0000_s1026" type="#_x0000_t32" style="position:absolute;margin-left:160.95pt;margin-top:3.45pt;width:70.8pt;height:43.2pt;flip:x y;z-index:252230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" strokecolor="black [3213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36416" behindDoc="0" locked="0" layoutInCell="1" allowOverlap="1" wp14:anchorId="331F96E6" wp14:editId="5DECCAF9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840" name="Надпись 8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FD7582" w:rsidRPr="00E866C8" w:rsidRDefault="00FD7582" w:rsidP="00FD7582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31F96E6" id="Надпись 840" o:spid="_x0000_s1223" type="#_x0000_t202" style="position:absolute;left:0;text-align:left;margin-left:273.25pt;margin-top:14.85pt;width:2in;height:2in;z-index:25183641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" filled="f" stroked="f">
                <v:textbox style="mso-fit-shape-to-text:t">
                  <w:txbxContent>
                    <w:p w:rsidR="00FD7582" w:rsidRPr="00E866C8" w:rsidRDefault="00FD7582" w:rsidP="00FD7582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828224" behindDoc="0" locked="0" layoutInCell="1" allowOverlap="1" wp14:anchorId="60338EFE" wp14:editId="35018CA0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841" name="Прямая со стрелкой 8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C975D8B" id="Прямая со стрелкой 841" o:spid="_x0000_s1026" type="#_x0000_t32" style="position:absolute;margin-left:268.5pt;margin-top:.75pt;width:45pt;height:27.75pt;z-index:252231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" strokecolor="black [3213]">
                <v:stroke endarrow="block"/>
              </v:shape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41536" behindDoc="0" locked="0" layoutInCell="1" allowOverlap="1" wp14:anchorId="177CB49D" wp14:editId="2629A063">
                <wp:simplePos x="0" y="0"/>
                <wp:positionH relativeFrom="column">
                  <wp:posOffset>1246505</wp:posOffset>
                </wp:positionH>
                <wp:positionV relativeFrom="paragraph">
                  <wp:posOffset>200025</wp:posOffset>
                </wp:positionV>
                <wp:extent cx="514009" cy="579514"/>
                <wp:effectExtent l="0" t="0" r="19685" b="11430"/>
                <wp:wrapNone/>
                <wp:docPr id="842" name="Полилиния: фигура 8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4009" cy="579514"/>
                        </a:xfrm>
                        <a:custGeom>
                          <a:avLst/>
                          <a:gdLst>
                            <a:gd name="connsiteX0" fmla="*/ 514009 w 514009"/>
                            <a:gd name="connsiteY0" fmla="*/ 497039 h 579514"/>
                            <a:gd name="connsiteX1" fmla="*/ 309222 w 514009"/>
                            <a:gd name="connsiteY1" fmla="*/ 578001 h 579514"/>
                            <a:gd name="connsiteX2" fmla="*/ 113959 w 514009"/>
                            <a:gd name="connsiteY2" fmla="*/ 539901 h 579514"/>
                            <a:gd name="connsiteX3" fmla="*/ 9184 w 514009"/>
                            <a:gd name="connsiteY3" fmla="*/ 420839 h 579514"/>
                            <a:gd name="connsiteX4" fmla="*/ 13947 w 514009"/>
                            <a:gd name="connsiteY4" fmla="*/ 258914 h 579514"/>
                            <a:gd name="connsiteX5" fmla="*/ 85384 w 514009"/>
                            <a:gd name="connsiteY5" fmla="*/ 82701 h 579514"/>
                            <a:gd name="connsiteX6" fmla="*/ 223497 w 514009"/>
                            <a:gd name="connsiteY6" fmla="*/ 1739 h 579514"/>
                            <a:gd name="connsiteX7" fmla="*/ 304459 w 514009"/>
                            <a:gd name="connsiteY7" fmla="*/ 35076 h 57951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</a:cxnLst>
                          <a:rect l="l" t="t" r="r" b="b"/>
                          <a:pathLst>
                            <a:path w="514009" h="579514">
                              <a:moveTo>
                                <a:pt x="514009" y="497039"/>
                              </a:moveTo>
                              <a:cubicBezTo>
                                <a:pt x="444953" y="533948"/>
                                <a:pt x="375897" y="570857"/>
                                <a:pt x="309222" y="578001"/>
                              </a:cubicBezTo>
                              <a:cubicBezTo>
                                <a:pt x="242547" y="585145"/>
                                <a:pt x="163965" y="566095"/>
                                <a:pt x="113959" y="539901"/>
                              </a:cubicBezTo>
                              <a:cubicBezTo>
                                <a:pt x="63953" y="513707"/>
                                <a:pt x="25853" y="467670"/>
                                <a:pt x="9184" y="420839"/>
                              </a:cubicBezTo>
                              <a:cubicBezTo>
                                <a:pt x="-7485" y="374008"/>
                                <a:pt x="1247" y="315270"/>
                                <a:pt x="13947" y="258914"/>
                              </a:cubicBezTo>
                              <a:cubicBezTo>
                                <a:pt x="26647" y="202558"/>
                                <a:pt x="50459" y="125563"/>
                                <a:pt x="85384" y="82701"/>
                              </a:cubicBezTo>
                              <a:cubicBezTo>
                                <a:pt x="120309" y="39839"/>
                                <a:pt x="186985" y="9676"/>
                                <a:pt x="223497" y="1739"/>
                              </a:cubicBezTo>
                              <a:cubicBezTo>
                                <a:pt x="260009" y="-6198"/>
                                <a:pt x="282234" y="14439"/>
                                <a:pt x="304459" y="35076"/>
                              </a:cubicBezTo>
                            </a:path>
                          </a:pathLst>
                        </a:cu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565E3BC" id="Полилиния: фигура 842" o:spid="_x0000_s1026" style="position:absolute;margin-left:98.15pt;margin-top:15.75pt;width:40.45pt;height:45.65pt;z-index:252244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14009,5795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" path="m514009,497039v-69056,36909,-138112,73818,-204787,80962c242547,585145,163965,566095,113959,539901,63953,513707,25853,467670,9184,420839,-7485,374008,1247,315270,13947,258914,26647,202558,50459,125563,85384,82701,120309,39839,186985,9676,223497,1739v36512,-7937,58737,12700,80962,33337e" filled="f" strokecolor="black [3040]">
                <v:path arrowok="t" o:connecttype="custom" o:connectlocs="514009,497039;309222,578001;113959,539901;9184,420839;13947,258914;85384,82701;223497,1739;304459,35076" o:connectangles="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37440" behindDoc="0" locked="0" layoutInCell="1" allowOverlap="1" wp14:anchorId="25FAB608" wp14:editId="1E261000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843" name="Надпись 8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FD7582" w:rsidRPr="00E866C8" w:rsidRDefault="00FD7582" w:rsidP="00FD7582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5FAB608" id="Надпись 843" o:spid="_x0000_s1224" type="#_x0000_t202" style="position:absolute;left:0;text-align:left;margin-left:198.9pt;margin-top:15.45pt;width:2in;height:2in;z-index:25183744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" filled="f" stroked="f">
                <v:textbox style="mso-fit-shape-to-text:t">
                  <w:txbxContent>
                    <w:p w:rsidR="00FD7582" w:rsidRPr="00E866C8" w:rsidRDefault="00FD7582" w:rsidP="00FD7582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829248" behindDoc="0" locked="0" layoutInCell="1" allowOverlap="1" wp14:anchorId="3540813B" wp14:editId="06AA74E0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844" name="Овал 8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D7582" w:rsidRDefault="00FD7582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540813B" id="Овал 844" o:spid="_x0000_s1225" style="position:absolute;left:0;text-align:left;margin-left:307.65pt;margin-top:8.15pt;width:27.75pt;height:29.25pt;z-index:251829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" fillcolor="white [3201]" strokecolor="black [3213]" strokeweight="2pt">
                <v:textbox>
                  <w:txbxContent>
                    <w:p w:rsidR="00FD7582" w:rsidRDefault="00FD7582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44608" behindDoc="0" locked="0" layoutInCell="1" allowOverlap="1" wp14:anchorId="303DECCB" wp14:editId="52B1FF43">
                <wp:simplePos x="0" y="0"/>
                <wp:positionH relativeFrom="margin">
                  <wp:posOffset>3712845</wp:posOffset>
                </wp:positionH>
                <wp:positionV relativeFrom="paragraph">
                  <wp:posOffset>70485</wp:posOffset>
                </wp:positionV>
                <wp:extent cx="1059180" cy="335280"/>
                <wp:effectExtent l="0" t="0" r="0" b="7620"/>
                <wp:wrapNone/>
                <wp:docPr id="852" name="Надпись 8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59180" cy="3352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FD7582" w:rsidRPr="00FD7582" w:rsidRDefault="00FD7582" w:rsidP="00FD7582">
                            <w:pPr>
                              <w:spacing w:after="0" w:line="240" w:lineRule="auto"/>
                              <w:ind w:firstLine="708"/>
                              <w:jc w:val="center"/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  <w:r w:rsidRPr="00FD7582"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/</w:t>
                            </w:r>
                            <w:r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3DECCB" id="Надпись 852" o:spid="_x0000_s1226" type="#_x0000_t202" style="position:absolute;left:0;text-align:left;margin-left:292.35pt;margin-top:5.55pt;width:83.4pt;height:26.4pt;z-index:2518446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" filled="f" stroked="f">
                <v:textbox>
                  <w:txbxContent>
                    <w:p w:rsidR="00FD7582" w:rsidRPr="00FD7582" w:rsidRDefault="00FD7582" w:rsidP="00FD7582">
                      <w:pPr>
                        <w:spacing w:after="0" w:line="240" w:lineRule="auto"/>
                        <w:ind w:firstLine="708"/>
                        <w:jc w:val="center"/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  <w:r w:rsidRPr="00FD7582"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/</w:t>
                      </w:r>
                      <w:r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8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40512" behindDoc="0" locked="0" layoutInCell="1" allowOverlap="1" wp14:anchorId="545270F1" wp14:editId="79C3B6E6">
                <wp:simplePos x="0" y="0"/>
                <wp:positionH relativeFrom="column">
                  <wp:posOffset>1519827</wp:posOffset>
                </wp:positionH>
                <wp:positionV relativeFrom="paragraph">
                  <wp:posOffset>58964</wp:posOffset>
                </wp:positionV>
                <wp:extent cx="168275" cy="57785"/>
                <wp:effectExtent l="74295" t="20955" r="58420" b="1270"/>
                <wp:wrapNone/>
                <wp:docPr id="845" name="Стрелка: вправо с вырезом 8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924858">
                          <a:off x="0" y="0"/>
                          <a:ext cx="168275" cy="57785"/>
                        </a:xfrm>
                        <a:prstGeom prst="notchedRightArrow">
                          <a:avLst>
                            <a:gd name="adj1" fmla="val 0"/>
                            <a:gd name="adj2" fmla="val 100600"/>
                          </a:avLst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B3FF59" id="Стрелка: вправо с вырезом 845" o:spid="_x0000_s1026" type="#_x0000_t94" style="position:absolute;margin-left:119.65pt;margin-top:4.65pt;width:13.25pt;height:4.55pt;rotation:3194725fd;z-index:252243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" adj="14138,10800" fillcolor="black [3200]" strokecolor="black [1600]" strokeweight="2pt"/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830272" behindDoc="0" locked="0" layoutInCell="1" allowOverlap="1" wp14:anchorId="644C7E3A" wp14:editId="65936DD4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846" name="Овал 8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D7582" w:rsidRDefault="00FD7582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44C7E3A" id="Овал 846" o:spid="_x0000_s1227" style="position:absolute;left:0;text-align:left;margin-left:129.45pt;margin-top:7.25pt;width:27pt;height:30pt;z-index:251830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" fillcolor="white [3201]" strokecolor="black [3213]" strokeweight="2pt">
                <v:textbox>
                  <w:txbxContent>
                    <w:p w:rsidR="00FD7582" w:rsidRDefault="00FD7582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38464" behindDoc="0" locked="0" layoutInCell="1" allowOverlap="1" wp14:anchorId="63E95A65" wp14:editId="0A3DC29D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847" name="Надпись 8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FD7582" w:rsidRPr="00E866C8" w:rsidRDefault="00FD7582" w:rsidP="00FD7582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3E95A65" id="Надпись 847" o:spid="_x0000_s1228" type="#_x0000_t202" style="position:absolute;left:0;text-align:left;margin-left:94.75pt;margin-top:1.15pt;width:2in;height:2in;z-index:25183846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" filled="f" stroked="f">
                <v:textbox style="mso-fit-shape-to-text:t">
                  <w:txbxContent>
                    <w:p w:rsidR="00FD7582" w:rsidRPr="00E866C8" w:rsidRDefault="00FD7582" w:rsidP="00FD7582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831296" behindDoc="0" locked="0" layoutInCell="1" allowOverlap="1" wp14:anchorId="7E5FC66A" wp14:editId="3B4BD85A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848" name="Овал 8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D7582" w:rsidRDefault="00FD7582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E5FC66A" id="Овал 848" o:spid="_x0000_s1229" style="position:absolute;left:0;text-align:left;margin-left:232.1pt;margin-top:7.7pt;width:27.75pt;height:30pt;z-index:2518312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" fillcolor="white [3201]" strokecolor="black [3213]" strokeweight="2pt">
                <v:textbox>
                  <w:txbxContent>
                    <w:p w:rsidR="00FD7582" w:rsidRDefault="00FD7582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832320" behindDoc="0" locked="0" layoutInCell="1" allowOverlap="1" wp14:anchorId="67B7DAAC" wp14:editId="134CDA7E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849" name="Прямая со стрелкой 8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2992548" id="Прямая со стрелкой 849" o:spid="_x0000_s1026" type="#_x0000_t32" style="position:absolute;margin-left:258.75pt;margin-top:8.3pt;width:45.75pt;height:12pt;flip:x;z-index:252235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" strokecolor="black [3213]">
                <v:stroke endarrow="block"/>
              </v:shape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45632" behindDoc="0" locked="0" layoutInCell="1" allowOverlap="1" wp14:anchorId="303DECCB" wp14:editId="52B1FF43">
                <wp:simplePos x="0" y="0"/>
                <wp:positionH relativeFrom="margin">
                  <wp:posOffset>2676525</wp:posOffset>
                </wp:positionH>
                <wp:positionV relativeFrom="paragraph">
                  <wp:posOffset>125095</wp:posOffset>
                </wp:positionV>
                <wp:extent cx="1059180" cy="335280"/>
                <wp:effectExtent l="0" t="0" r="0" b="7620"/>
                <wp:wrapNone/>
                <wp:docPr id="853" name="Надпись 8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59180" cy="3352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FD7582" w:rsidRPr="00FD7582" w:rsidRDefault="00FD7582" w:rsidP="00FD7582">
                            <w:pPr>
                              <w:spacing w:after="0" w:line="240" w:lineRule="auto"/>
                              <w:ind w:firstLine="708"/>
                              <w:jc w:val="center"/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  <w:r w:rsidRPr="00FD7582"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/</w:t>
                            </w:r>
                            <w:r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7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3DECCB" id="Надпись 853" o:spid="_x0000_s1230" type="#_x0000_t202" style="position:absolute;left:0;text-align:left;margin-left:210.75pt;margin-top:9.85pt;width:83.4pt;height:26.4pt;z-index:2518456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" filled="f" stroked="f">
                <v:textbox>
                  <w:txbxContent>
                    <w:p w:rsidR="00FD7582" w:rsidRPr="00FD7582" w:rsidRDefault="00FD7582" w:rsidP="00FD7582">
                      <w:pPr>
                        <w:spacing w:after="0" w:line="240" w:lineRule="auto"/>
                        <w:ind w:firstLine="708"/>
                        <w:jc w:val="center"/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  <w:r w:rsidRPr="00FD7582"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/</w:t>
                      </w:r>
                      <w:r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7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833344" behindDoc="0" locked="0" layoutInCell="1" allowOverlap="1" wp14:anchorId="0666DDBB" wp14:editId="33550D20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850" name="Прямая со стрелкой 8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D8F4929" id="Прямая со стрелкой 850" o:spid="_x0000_s1026" type="#_x0000_t32" style="position:absolute;margin-left:157.95pt;margin-top:6.75pt;width:73.5pt;height:.75pt;flip:x y;z-index:252236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" strokecolor="black [3213]">
                <v:stroke endarrow="block"/>
              </v:shape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46656" behindDoc="0" locked="0" layoutInCell="1" allowOverlap="1" wp14:anchorId="303DECCB" wp14:editId="52B1FF43">
                <wp:simplePos x="0" y="0"/>
                <wp:positionH relativeFrom="margin">
                  <wp:posOffset>1373505</wp:posOffset>
                </wp:positionH>
                <wp:positionV relativeFrom="paragraph">
                  <wp:posOffset>12065</wp:posOffset>
                </wp:positionV>
                <wp:extent cx="1059180" cy="335280"/>
                <wp:effectExtent l="0" t="0" r="0" b="7620"/>
                <wp:wrapNone/>
                <wp:docPr id="854" name="Надпись 8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59180" cy="3352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FD7582" w:rsidRPr="00FD7582" w:rsidRDefault="00FD7582" w:rsidP="00FD7582">
                            <w:pPr>
                              <w:spacing w:after="0" w:line="240" w:lineRule="auto"/>
                              <w:ind w:firstLine="708"/>
                              <w:jc w:val="center"/>
                              <w:rPr>
                                <w:rFonts w:cs="Times New Roman"/>
                                <w:color w:val="000000" w:themeColor="text1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5</w:t>
                            </w:r>
                            <w:r w:rsidRPr="00FD7582"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/</w:t>
                            </w:r>
                            <w:r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3DECCB" id="Надпись 854" o:spid="_x0000_s1231" type="#_x0000_t202" style="position:absolute;left:0;text-align:left;margin-left:108.15pt;margin-top:.95pt;width:83.4pt;height:26.4pt;z-index:2518466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" filled="f" stroked="f">
                <v:textbox>
                  <w:txbxContent>
                    <w:p w:rsidR="00FD7582" w:rsidRPr="00FD7582" w:rsidRDefault="00FD7582" w:rsidP="00FD7582">
                      <w:pPr>
                        <w:spacing w:after="0" w:line="240" w:lineRule="auto"/>
                        <w:ind w:firstLine="708"/>
                        <w:jc w:val="center"/>
                        <w:rPr>
                          <w:rFonts w:cs="Times New Roman"/>
                          <w:color w:val="000000" w:themeColor="text1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5</w:t>
                      </w:r>
                      <w:r w:rsidRPr="00FD7582"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/</w:t>
                      </w:r>
                      <w:r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6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center"/>
        <w:rPr>
          <w:rFonts w:cs="Times New Roman"/>
        </w:rPr>
      </w:pPr>
    </w:p>
    <w:p w:rsidR="00FD7582" w:rsidRDefault="00916494" w:rsidP="00916494">
      <w:pPr>
        <w:ind w:firstLine="0"/>
        <w:rPr>
          <w:rFonts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48704" behindDoc="0" locked="0" layoutInCell="1" allowOverlap="1" wp14:anchorId="3814C832" wp14:editId="1050F451">
                <wp:simplePos x="0" y="0"/>
                <wp:positionH relativeFrom="margin">
                  <wp:posOffset>-259080</wp:posOffset>
                </wp:positionH>
                <wp:positionV relativeFrom="paragraph">
                  <wp:posOffset>243205</wp:posOffset>
                </wp:positionV>
                <wp:extent cx="1828800" cy="1828800"/>
                <wp:effectExtent l="0" t="0" r="0" b="4445"/>
                <wp:wrapNone/>
                <wp:docPr id="858" name="Надпись 8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916494" w:rsidRPr="00E866C8" w:rsidRDefault="00916494" w:rsidP="00916494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814C832" id="Надпись 858" o:spid="_x0000_s1232" type="#_x0000_t202" style="position:absolute;margin-left:-20.4pt;margin-top:19.15pt;width:2in;height:2in;z-index:251848704;visibility:visible;mso-wrap-style:non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" filled="f" stroked="f">
                <v:textbox style="mso-fit-shape-to-text:t">
                  <w:txbxContent>
                    <w:p w:rsidR="00916494" w:rsidRPr="00E866C8" w:rsidRDefault="00916494" w:rsidP="00916494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FD7582">
        <w:rPr>
          <w:rFonts w:cs="Times New Roman"/>
        </w:rPr>
        <w:t>Формируем очередь по мере окрашивания вершин в чёрный цвет: 4 3 2 1 0</w:t>
      </w:r>
    </w:p>
    <w:p w:rsidR="00FD7582" w:rsidRDefault="00FD7582" w:rsidP="00FD7582">
      <w:pPr>
        <w:spacing w:after="0" w:line="240" w:lineRule="auto"/>
        <w:ind w:firstLine="708"/>
        <w:jc w:val="both"/>
        <w:rPr>
          <w:rFonts w:cs="Times New Roman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794" name="Овал 7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D7582" w:rsidRDefault="00916494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 w:rsidRPr="00916494">
                              <w:rPr>
                                <w:rFonts w:cs="Times New Roman"/>
                                <w:noProof/>
                                <w:sz w:val="24"/>
                              </w:rPr>
                              <w:drawing>
                                <wp:inline distT="0" distB="0" distL="0" distR="0">
                                  <wp:extent cx="41275" cy="26829"/>
                                  <wp:effectExtent l="0" t="0" r="0" b="0"/>
                                  <wp:docPr id="857" name="Рисунок 85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0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0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41275" cy="26829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794" o:spid="_x0000_s1233" style="position:absolute;left:0;text-align:left;margin-left:13.2pt;margin-top:.9pt;width:27.75pt;height:28.5pt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" fillcolor="white [3212]" strokecolor="black [3213]" strokeweight="2pt">
                <v:textbox>
                  <w:txbxContent>
                    <w:p w:rsidR="00FD7582" w:rsidRDefault="00916494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 w:rsidRPr="00916494">
                        <w:rPr>
                          <w:rFonts w:cs="Times New Roman"/>
                          <w:noProof/>
                          <w:sz w:val="24"/>
                        </w:rPr>
                        <w:drawing>
                          <wp:inline distT="0" distB="0" distL="0" distR="0">
                            <wp:extent cx="41275" cy="26829"/>
                            <wp:effectExtent l="0" t="0" r="0" b="0"/>
                            <wp:docPr id="857" name="Рисунок 857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0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0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41275" cy="26829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>
                <wp:simplePos x="0" y="0"/>
                <wp:positionH relativeFrom="column">
                  <wp:posOffset>110490</wp:posOffset>
                </wp:positionH>
                <wp:positionV relativeFrom="paragraph">
                  <wp:posOffset>811530</wp:posOffset>
                </wp:positionV>
                <wp:extent cx="352425" cy="381000"/>
                <wp:effectExtent l="0" t="0" r="28575" b="19050"/>
                <wp:wrapNone/>
                <wp:docPr id="793" name="Овал 7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D7582" w:rsidRDefault="00FD7582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793" o:spid="_x0000_s1234" style="position:absolute;left:0;text-align:left;margin-left:8.7pt;margin-top:63.9pt;width:27.75pt;height:30pt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" fillcolor="white [3212]" strokecolor="black [3213]" strokeweight="2pt">
                <v:textbox>
                  <w:txbxContent>
                    <w:p w:rsidR="00FD7582" w:rsidRDefault="00FD7582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>
                <wp:simplePos x="0" y="0"/>
                <wp:positionH relativeFrom="column">
                  <wp:posOffset>281940</wp:posOffset>
                </wp:positionH>
                <wp:positionV relativeFrom="paragraph">
                  <wp:posOffset>327025</wp:posOffset>
                </wp:positionV>
                <wp:extent cx="45720" cy="514350"/>
                <wp:effectExtent l="38100" t="0" r="49530" b="57150"/>
                <wp:wrapNone/>
                <wp:docPr id="792" name="Прямая со стрелкой 7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5085" cy="51435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F45494" id="Прямая со стрелкой 792" o:spid="_x0000_s1026" type="#_x0000_t32" style="position:absolute;margin-left:22.2pt;margin-top:25.75pt;width:3.6pt;height:40.5pt;flip:x;z-index:252197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" strokecolor="black [3213]">
                <v:stroke endarrow="block"/>
              </v:shape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both"/>
        <w:rPr>
          <w:rFonts w:cs="Times New Roman"/>
        </w:rPr>
      </w:pPr>
    </w:p>
    <w:p w:rsidR="00FD7582" w:rsidRDefault="00FD7582" w:rsidP="00FD7582">
      <w:pPr>
        <w:spacing w:after="0" w:line="240" w:lineRule="auto"/>
        <w:ind w:firstLine="708"/>
        <w:jc w:val="both"/>
        <w:rPr>
          <w:rFonts w:cs="Times New Roman"/>
        </w:rPr>
      </w:pPr>
    </w:p>
    <w:p w:rsidR="00FD7582" w:rsidRDefault="00916494" w:rsidP="00FD7582">
      <w:pPr>
        <w:spacing w:after="0" w:line="240" w:lineRule="auto"/>
        <w:ind w:firstLine="708"/>
        <w:jc w:val="both"/>
        <w:rPr>
          <w:rFonts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47680" behindDoc="0" locked="0" layoutInCell="1" allowOverlap="1" wp14:anchorId="3814C832" wp14:editId="1050F451">
                <wp:simplePos x="0" y="0"/>
                <wp:positionH relativeFrom="margin">
                  <wp:posOffset>-332105</wp:posOffset>
                </wp:positionH>
                <wp:positionV relativeFrom="paragraph">
                  <wp:posOffset>121920</wp:posOffset>
                </wp:positionV>
                <wp:extent cx="1828800" cy="1828800"/>
                <wp:effectExtent l="0" t="0" r="0" b="4445"/>
                <wp:wrapNone/>
                <wp:docPr id="856" name="Надпись 8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916494" w:rsidRPr="00E866C8" w:rsidRDefault="00916494" w:rsidP="00916494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814C832" id="Надпись 856" o:spid="_x0000_s1235" type="#_x0000_t202" style="position:absolute;left:0;text-align:left;margin-left:-26.15pt;margin-top:9.6pt;width:2in;height:2in;z-index:251847680;visibility:visible;mso-wrap-style:non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" filled="f" stroked="f">
                <v:textbox style="mso-fit-shape-to-text:t">
                  <w:txbxContent>
                    <w:p w:rsidR="00916494" w:rsidRPr="00E866C8" w:rsidRDefault="00916494" w:rsidP="00916494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both"/>
        <w:rPr>
          <w:rFonts w:cs="Times New Roman"/>
        </w:rPr>
      </w:pPr>
    </w:p>
    <w:p w:rsidR="00FD7582" w:rsidRDefault="00916494" w:rsidP="00FD7582">
      <w:pPr>
        <w:spacing w:after="0" w:line="240" w:lineRule="auto"/>
        <w:ind w:firstLine="708"/>
        <w:jc w:val="both"/>
        <w:rPr>
          <w:rFonts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49728" behindDoc="0" locked="0" layoutInCell="1" allowOverlap="1" wp14:anchorId="3814C832" wp14:editId="1050F451">
                <wp:simplePos x="0" y="0"/>
                <wp:positionH relativeFrom="margin">
                  <wp:posOffset>337185</wp:posOffset>
                </wp:positionH>
                <wp:positionV relativeFrom="paragraph">
                  <wp:posOffset>116205</wp:posOffset>
                </wp:positionV>
                <wp:extent cx="1828800" cy="1828800"/>
                <wp:effectExtent l="0" t="0" r="0" b="4445"/>
                <wp:wrapNone/>
                <wp:docPr id="859" name="Надпись 8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916494" w:rsidRPr="00E866C8" w:rsidRDefault="00916494" w:rsidP="00916494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814C832" id="Надпись 859" o:spid="_x0000_s1236" type="#_x0000_t202" style="position:absolute;left:0;text-align:left;margin-left:26.55pt;margin-top:9.15pt;width:2in;height:2in;z-index:251849728;visibility:visible;mso-wrap-style:non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" filled="f" stroked="f">
                <v:textbox style="mso-fit-shape-to-text:t">
                  <w:txbxContent>
                    <w:p w:rsidR="00916494" w:rsidRPr="00E866C8" w:rsidRDefault="00916494" w:rsidP="00916494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>
                <wp:simplePos x="0" y="0"/>
                <wp:positionH relativeFrom="column">
                  <wp:posOffset>481965</wp:posOffset>
                </wp:positionH>
                <wp:positionV relativeFrom="paragraph">
                  <wp:posOffset>93345</wp:posOffset>
                </wp:positionV>
                <wp:extent cx="297180" cy="251460"/>
                <wp:effectExtent l="0" t="0" r="83820" b="53340"/>
                <wp:wrapNone/>
                <wp:docPr id="791" name="Прямая со стрелкой 7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7180" cy="25146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2758BD2" id="Прямая со стрелкой 791" o:spid="_x0000_s1026" type="#_x0000_t32" style="position:absolute;margin-left:37.95pt;margin-top:7.35pt;width:23.4pt;height:19.8pt;z-index:252204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" strokecolor="black [3213]">
                <v:stroke endarrow="block"/>
              </v:shape>
            </w:pict>
          </mc:Fallback>
        </mc:AlternateContent>
      </w:r>
    </w:p>
    <w:p w:rsidR="00FD7582" w:rsidRDefault="00916494" w:rsidP="00FD7582">
      <w:pPr>
        <w:spacing w:after="0" w:line="240" w:lineRule="auto"/>
        <w:ind w:firstLine="708"/>
        <w:jc w:val="both"/>
        <w:rPr>
          <w:rFonts w:cs="Times New Roman"/>
        </w:rPr>
      </w:pP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>
                <wp:simplePos x="0" y="0"/>
                <wp:positionH relativeFrom="page">
                  <wp:posOffset>1848485</wp:posOffset>
                </wp:positionH>
                <wp:positionV relativeFrom="paragraph">
                  <wp:posOffset>6985</wp:posOffset>
                </wp:positionV>
                <wp:extent cx="352425" cy="371475"/>
                <wp:effectExtent l="0" t="0" r="28575" b="28575"/>
                <wp:wrapNone/>
                <wp:docPr id="799" name="Овал 7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D7582" w:rsidRDefault="00FD7582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799" o:spid="_x0000_s1237" style="position:absolute;left:0;text-align:left;margin-left:145.55pt;margin-top:.55pt;width:27.75pt;height:29.25pt;z-index:25179852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" fillcolor="white [3212]" strokecolor="black [3213]" strokeweight="2pt">
                <v:textbox>
                  <w:txbxContent>
                    <w:p w:rsidR="00FD7582" w:rsidRDefault="00FD7582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2</w:t>
                      </w:r>
                    </w:p>
                  </w:txbxContent>
                </v:textbox>
                <w10:wrap anchorx="page"/>
              </v:oval>
            </w:pict>
          </mc:Fallback>
        </mc:AlternateContent>
      </w:r>
    </w:p>
    <w:p w:rsidR="00863948" w:rsidRDefault="00916494" w:rsidP="006C6EDB">
      <w:pPr>
        <w:pBdr>
          <w:bar w:val="single" w:sz="24" w:color="auto"/>
        </w:pBdr>
        <w:rPr>
          <w:rFonts w:cs="Times New Roman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50752" behindDoc="0" locked="0" layoutInCell="1" allowOverlap="1" wp14:anchorId="3814C832" wp14:editId="1050F451">
                <wp:simplePos x="0" y="0"/>
                <wp:positionH relativeFrom="margin">
                  <wp:posOffset>1097915</wp:posOffset>
                </wp:positionH>
                <wp:positionV relativeFrom="paragraph">
                  <wp:posOffset>133985</wp:posOffset>
                </wp:positionV>
                <wp:extent cx="1828800" cy="1828800"/>
                <wp:effectExtent l="0" t="0" r="0" b="4445"/>
                <wp:wrapNone/>
                <wp:docPr id="860" name="Надпись 8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916494" w:rsidRPr="00E866C8" w:rsidRDefault="00916494" w:rsidP="00916494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814C832" id="Надпись 860" o:spid="_x0000_s1238" type="#_x0000_t202" style="position:absolute;left:0;text-align:left;margin-left:86.45pt;margin-top:10.55pt;width:2in;height:2in;z-index:251850752;visibility:visible;mso-wrap-style:non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" filled="f" stroked="f">
                <v:textbox style="mso-fit-shape-to-text:t">
                  <w:txbxContent>
                    <w:p w:rsidR="00916494" w:rsidRPr="00E866C8" w:rsidRDefault="00916494" w:rsidP="00916494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>
                <wp:simplePos x="0" y="0"/>
                <wp:positionH relativeFrom="column">
                  <wp:posOffset>1530985</wp:posOffset>
                </wp:positionH>
                <wp:positionV relativeFrom="paragraph">
                  <wp:posOffset>223520</wp:posOffset>
                </wp:positionV>
                <wp:extent cx="352425" cy="381000"/>
                <wp:effectExtent l="0" t="0" r="28575" b="19050"/>
                <wp:wrapNone/>
                <wp:docPr id="798" name="Овал 7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D7582" w:rsidRDefault="00FD7582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798" o:spid="_x0000_s1239" style="position:absolute;left:0;text-align:left;margin-left:120.55pt;margin-top:17.6pt;width:27.75pt;height:30pt;z-index:2517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" fillcolor="white [3201]" strokecolor="black [3213]" strokeweight="2pt">
                <v:textbox>
                  <w:txbxContent>
                    <w:p w:rsidR="00FD7582" w:rsidRDefault="00FD7582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>
                <wp:simplePos x="0" y="0"/>
                <wp:positionH relativeFrom="column">
                  <wp:posOffset>1152524</wp:posOffset>
                </wp:positionH>
                <wp:positionV relativeFrom="paragraph">
                  <wp:posOffset>88266</wp:posOffset>
                </wp:positionV>
                <wp:extent cx="376507" cy="266700"/>
                <wp:effectExtent l="0" t="0" r="81280" b="57150"/>
                <wp:wrapNone/>
                <wp:docPr id="796" name="Прямая со стрелкой 7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6507" cy="2667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DFC27C" id="Прямая со стрелкой 796" o:spid="_x0000_s1026" type="#_x0000_t32" style="position:absolute;margin-left:90.75pt;margin-top:6.95pt;width:29.65pt;height:21pt;z-index:252205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" strokecolor="black [3213]">
                <v:stroke endarrow="block"/>
              </v:shape>
            </w:pict>
          </mc:Fallback>
        </mc:AlternateContent>
      </w:r>
    </w:p>
    <w:p w:rsidR="00FD7582" w:rsidRDefault="00916494" w:rsidP="006C6EDB">
      <w:pPr>
        <w:pBdr>
          <w:bar w:val="single" w:sz="24" w:color="auto"/>
        </w:pBdr>
        <w:rPr>
          <w:rFonts w:cs="Times New Roman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51776" behindDoc="0" locked="0" layoutInCell="1" allowOverlap="1" wp14:anchorId="3814C832" wp14:editId="1050F451">
                <wp:simplePos x="0" y="0"/>
                <wp:positionH relativeFrom="margin">
                  <wp:posOffset>1885950</wp:posOffset>
                </wp:positionH>
                <wp:positionV relativeFrom="paragraph">
                  <wp:posOffset>175260</wp:posOffset>
                </wp:positionV>
                <wp:extent cx="1828800" cy="1828800"/>
                <wp:effectExtent l="0" t="0" r="0" b="4445"/>
                <wp:wrapNone/>
                <wp:docPr id="861" name="Надпись 8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916494" w:rsidRPr="00E866C8" w:rsidRDefault="00916494" w:rsidP="00916494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814C832" id="Надпись 861" o:spid="_x0000_s1240" type="#_x0000_t202" style="position:absolute;left:0;text-align:left;margin-left:148.5pt;margin-top:13.8pt;width:2in;height:2in;z-index:251851776;visibility:visible;mso-wrap-style:non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" filled="f" stroked="f">
                <v:textbox style="mso-fit-shape-to-text:t">
                  <w:txbxContent>
                    <w:p w:rsidR="00916494" w:rsidRPr="00E866C8" w:rsidRDefault="00916494" w:rsidP="00916494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>
                <wp:simplePos x="0" y="0"/>
                <wp:positionH relativeFrom="column">
                  <wp:posOffset>2312670</wp:posOffset>
                </wp:positionH>
                <wp:positionV relativeFrom="paragraph">
                  <wp:posOffset>255270</wp:posOffset>
                </wp:positionV>
                <wp:extent cx="342900" cy="381000"/>
                <wp:effectExtent l="0" t="0" r="19050" b="19050"/>
                <wp:wrapNone/>
                <wp:docPr id="797" name="Овал 7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D7582" w:rsidRDefault="00FD7582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797" o:spid="_x0000_s1241" style="position:absolute;left:0;text-align:left;margin-left:182.1pt;margin-top:20.1pt;width:27pt;height:30pt;z-index:25179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" fillcolor="white [3201]" strokecolor="black [3213]" strokeweight="2pt">
                <v:textbox>
                  <w:txbxContent>
                    <w:p w:rsidR="00FD7582" w:rsidRDefault="00FD7582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Theme="minorHAnsi" w:hAnsiTheme="minorHAnsi"/>
          <w:noProof/>
          <w:sz w:val="22"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>
                <wp:simplePos x="0" y="0"/>
                <wp:positionH relativeFrom="column">
                  <wp:posOffset>1929765</wp:posOffset>
                </wp:positionH>
                <wp:positionV relativeFrom="paragraph">
                  <wp:posOffset>121921</wp:posOffset>
                </wp:positionV>
                <wp:extent cx="396240" cy="228600"/>
                <wp:effectExtent l="0" t="0" r="80010" b="57150"/>
                <wp:wrapNone/>
                <wp:docPr id="795" name="Прямая со стрелкой 7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96240" cy="2286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E51BF2" id="Прямая со стрелкой 795" o:spid="_x0000_s1026" type="#_x0000_t32" style="position:absolute;margin-left:151.95pt;margin-top:9.6pt;width:31.2pt;height:18pt;z-index:252206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" strokecolor="black [3213]">
                <v:stroke endarrow="block"/>
              </v:shape>
            </w:pict>
          </mc:Fallback>
        </mc:AlternateContent>
      </w:r>
    </w:p>
    <w:p w:rsidR="00FD7582" w:rsidRDefault="00FD7582" w:rsidP="006C6EDB">
      <w:pPr>
        <w:pBdr>
          <w:bar w:val="single" w:sz="24" w:color="auto"/>
        </w:pBdr>
        <w:rPr>
          <w:rFonts w:cs="Times New Roman"/>
          <w:szCs w:val="28"/>
        </w:rPr>
      </w:pPr>
    </w:p>
    <w:p w:rsidR="00FD7582" w:rsidRDefault="00FD7582" w:rsidP="006C6EDB">
      <w:pPr>
        <w:pBdr>
          <w:bar w:val="single" w:sz="24" w:color="auto"/>
        </w:pBdr>
        <w:rPr>
          <w:rFonts w:cs="Times New Roman"/>
          <w:szCs w:val="28"/>
        </w:rPr>
      </w:pPr>
    </w:p>
    <w:p w:rsidR="00FD7582" w:rsidRDefault="00FD7582" w:rsidP="006C6EDB">
      <w:pPr>
        <w:pBdr>
          <w:bar w:val="single" w:sz="24" w:color="auto"/>
        </w:pBdr>
        <w:rPr>
          <w:rFonts w:cs="Times New Roman"/>
          <w:szCs w:val="28"/>
        </w:rPr>
      </w:pPr>
    </w:p>
    <w:p w:rsidR="00E5414A" w:rsidRPr="008C2B2F" w:rsidRDefault="005A7196" w:rsidP="005A7196">
      <w:pPr>
        <w:jc w:val="both"/>
        <w:rPr>
          <w:szCs w:val="28"/>
        </w:rPr>
      </w:pPr>
      <w:r w:rsidRPr="008C2B2F">
        <w:rPr>
          <w:b/>
          <w:szCs w:val="28"/>
          <w:u w:val="single"/>
        </w:rPr>
        <w:lastRenderedPageBreak/>
        <w:t>Задание 2.</w:t>
      </w:r>
      <w:r w:rsidRPr="008C2B2F">
        <w:rPr>
          <w:szCs w:val="28"/>
        </w:rPr>
        <w:t xml:space="preserve"> Осуществить программную реализацию алгоритмов на </w:t>
      </w:r>
      <w:r w:rsidRPr="008C2B2F">
        <w:rPr>
          <w:szCs w:val="28"/>
          <w:lang w:val="en-US"/>
        </w:rPr>
        <w:t>C</w:t>
      </w:r>
      <w:r w:rsidRPr="008C2B2F">
        <w:rPr>
          <w:szCs w:val="28"/>
        </w:rPr>
        <w:t xml:space="preserve">++. Разработать структуры </w:t>
      </w:r>
      <w:proofErr w:type="spellStart"/>
      <w:r w:rsidRPr="008C2B2F">
        <w:rPr>
          <w:b/>
          <w:szCs w:val="28"/>
          <w:lang w:val="en-US"/>
        </w:rPr>
        <w:t>AMatrix</w:t>
      </w:r>
      <w:proofErr w:type="spellEnd"/>
      <w:r w:rsidRPr="008C2B2F">
        <w:rPr>
          <w:szCs w:val="28"/>
        </w:rPr>
        <w:t xml:space="preserve">   </w:t>
      </w:r>
      <w:proofErr w:type="gramStart"/>
      <w:r w:rsidRPr="008C2B2F">
        <w:rPr>
          <w:szCs w:val="28"/>
        </w:rPr>
        <w:t xml:space="preserve">и  </w:t>
      </w:r>
      <w:r w:rsidRPr="008C2B2F">
        <w:rPr>
          <w:b/>
          <w:szCs w:val="28"/>
        </w:rPr>
        <w:t>А</w:t>
      </w:r>
      <w:proofErr w:type="gramEnd"/>
      <w:r w:rsidRPr="008C2B2F">
        <w:rPr>
          <w:b/>
          <w:szCs w:val="28"/>
          <w:lang w:val="en-US"/>
        </w:rPr>
        <w:t>List</w:t>
      </w:r>
      <w:r w:rsidRPr="008C2B2F">
        <w:rPr>
          <w:b/>
          <w:szCs w:val="28"/>
        </w:rPr>
        <w:t xml:space="preserve"> </w:t>
      </w:r>
      <w:r w:rsidRPr="008C2B2F">
        <w:rPr>
          <w:szCs w:val="28"/>
        </w:rPr>
        <w:t xml:space="preserve"> для представления ориентированного графа матричным и списковым способом. Разработать функции </w:t>
      </w:r>
      <w:r w:rsidR="009F07B9" w:rsidRPr="008C2B2F">
        <w:rPr>
          <w:szCs w:val="28"/>
        </w:rPr>
        <w:t>преобразования из</w:t>
      </w:r>
      <w:r w:rsidRPr="008C2B2F">
        <w:rPr>
          <w:szCs w:val="28"/>
        </w:rPr>
        <w:t xml:space="preserve"> одного способа представления в другой.    Разработать функцию </w:t>
      </w:r>
      <w:r w:rsidRPr="008C2B2F">
        <w:rPr>
          <w:b/>
          <w:szCs w:val="28"/>
          <w:lang w:val="en-US"/>
        </w:rPr>
        <w:t>BFS</w:t>
      </w:r>
      <w:r w:rsidRPr="008C2B2F">
        <w:rPr>
          <w:szCs w:val="28"/>
        </w:rPr>
        <w:t xml:space="preserve"> обхода вершин графа, используя метод поиска в ширину. Продемонстрировать работу функции. Копии экрана вставить в отче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531"/>
        <w:gridCol w:w="4814"/>
      </w:tblGrid>
      <w:tr w:rsidR="00E5414A" w:rsidTr="00E5414A">
        <w:tc>
          <w:tcPr>
            <w:tcW w:w="4531" w:type="dxa"/>
          </w:tcPr>
          <w:p w:rsidR="00E5414A" w:rsidRDefault="00E5414A" w:rsidP="005A7196">
            <w:pPr>
              <w:ind w:firstLine="0"/>
              <w:jc w:val="both"/>
              <w:rPr>
                <w:szCs w:val="28"/>
              </w:rPr>
            </w:pPr>
            <w:proofErr w:type="spellStart"/>
            <w:r w:rsidRPr="00E5414A">
              <w:rPr>
                <w:szCs w:val="28"/>
              </w:rPr>
              <w:t>Graph.h</w:t>
            </w:r>
            <w:proofErr w:type="spellEnd"/>
          </w:p>
        </w:tc>
        <w:tc>
          <w:tcPr>
            <w:tcW w:w="4814" w:type="dxa"/>
          </w:tcPr>
          <w:p w:rsidR="00E5414A" w:rsidRPr="00E5414A" w:rsidRDefault="00E5414A" w:rsidP="005A7196">
            <w:pPr>
              <w:ind w:firstLine="0"/>
              <w:jc w:val="both"/>
              <w:rPr>
                <w:szCs w:val="28"/>
                <w:lang w:val="en-US"/>
              </w:rPr>
            </w:pPr>
            <w:r w:rsidRPr="00E5414A">
              <w:rPr>
                <w:szCs w:val="28"/>
              </w:rPr>
              <w:t>Graph.</w:t>
            </w:r>
            <w:r>
              <w:rPr>
                <w:szCs w:val="28"/>
              </w:rPr>
              <w:t>cpp</w:t>
            </w:r>
          </w:p>
        </w:tc>
      </w:tr>
      <w:tr w:rsidR="00E5414A" w:rsidTr="00E5414A">
        <w:tc>
          <w:tcPr>
            <w:tcW w:w="4531" w:type="dxa"/>
          </w:tcPr>
          <w:p w:rsid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truc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Consolas" w:hAnsi="Consolas" w:cs="Consolas"/>
                <w:color w:val="008B8B"/>
                <w:sz w:val="19"/>
                <w:szCs w:val="19"/>
              </w:rPr>
              <w:t>AMatrix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</w:t>
            </w:r>
            <w:proofErr w:type="gramEnd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 матрица смежности </w:t>
            </w:r>
          </w:p>
          <w:p w:rsid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>{</w:t>
            </w:r>
          </w:p>
          <w:p w:rsid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</w:t>
            </w:r>
            <w:proofErr w:type="spellStart"/>
            <w:r>
              <w:rPr>
                <w:rFonts w:ascii="Consolas" w:hAnsi="Consolas" w:cs="Consolas"/>
                <w:color w:val="8B0000"/>
                <w:sz w:val="19"/>
                <w:szCs w:val="19"/>
              </w:rPr>
              <w:t>n</w:t>
            </w:r>
            <w:proofErr w:type="gramEnd"/>
            <w:r>
              <w:rPr>
                <w:rFonts w:ascii="Consolas" w:hAnsi="Consolas" w:cs="Consolas"/>
                <w:color w:val="8B0000"/>
                <w:sz w:val="19"/>
                <w:szCs w:val="19"/>
              </w:rPr>
              <w:t>_vertex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;          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 количество вершин </w:t>
            </w:r>
          </w:p>
          <w:p w:rsid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*</w:t>
            </w:r>
            <w:proofErr w:type="spellStart"/>
            <w:proofErr w:type="gramEnd"/>
            <w:r>
              <w:rPr>
                <w:rFonts w:ascii="Consolas" w:hAnsi="Consolas" w:cs="Consolas"/>
                <w:color w:val="8B0000"/>
                <w:sz w:val="19"/>
                <w:szCs w:val="19"/>
              </w:rPr>
              <w:t>mr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;               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 матрица  </w:t>
            </w:r>
          </w:p>
          <w:p w:rsid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AMatrix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n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);         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создать нулевую матрицу n*n</w:t>
            </w:r>
          </w:p>
          <w:p w:rsid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AMatrix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n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mr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[]);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создать матрицу n*n и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ab/>
            </w:r>
          </w:p>
          <w:p w:rsid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AMatrix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cons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8B8B"/>
                <w:sz w:val="19"/>
                <w:szCs w:val="19"/>
              </w:rPr>
              <w:t>AMatrix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&amp; 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am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);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создать подобную матрицу</w:t>
            </w:r>
          </w:p>
          <w:p w:rsid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AMatrix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cons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8B8B"/>
                <w:sz w:val="19"/>
                <w:szCs w:val="19"/>
              </w:rPr>
              <w:t>ALis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&amp; 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al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);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 создать матрицу из спискового 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et(</w:t>
            </w:r>
            <w:proofErr w:type="gramEnd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j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;  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записать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mr</w:t>
            </w:r>
            <w:proofErr w:type="spellEnd"/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[</w:t>
            </w:r>
            <w:proofErr w:type="spellStart"/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i,j</w:t>
            </w:r>
            <w:proofErr w:type="spellEnd"/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] = r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get</w:t>
            </w:r>
            <w:proofErr w:type="gram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j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;    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элемент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mr</w:t>
            </w:r>
            <w:proofErr w:type="spellEnd"/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[</w:t>
            </w:r>
            <w:proofErr w:type="spellStart"/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i,j</w:t>
            </w:r>
            <w:proofErr w:type="spellEnd"/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] </w:t>
            </w:r>
          </w:p>
          <w:p w:rsidR="00E5414A" w:rsidRDefault="00E5414A" w:rsidP="00E5414A">
            <w:pPr>
              <w:ind w:firstLine="0"/>
              <w:jc w:val="both"/>
              <w:rPr>
                <w:szCs w:val="28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};</w:t>
            </w:r>
          </w:p>
        </w:tc>
        <w:tc>
          <w:tcPr>
            <w:tcW w:w="4814" w:type="dxa"/>
          </w:tcPr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proofErr w:type="gramStart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Matri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proofErr w:type="spellStart"/>
            <w:proofErr w:type="gram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AMatri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n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n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mr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*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0;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&lt;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n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*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n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;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+</w:t>
            </w:r>
            <w:proofErr w:type="gram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+)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mr</w:t>
            </w:r>
            <w:proofErr w:type="spellEnd"/>
            <w:proofErr w:type="gram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 = 0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Matri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proofErr w:type="spellStart"/>
            <w:proofErr w:type="gram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AMatri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n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mr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])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n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mr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proofErr w:type="spellStart"/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mr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Matri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proofErr w:type="spellStart"/>
            <w:proofErr w:type="gram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AMatri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Matri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m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proofErr w:type="spellStart"/>
            <w:proofErr w:type="gramStart"/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m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</w:t>
            </w:r>
            <w:proofErr w:type="gramEnd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mr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*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0;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&lt;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;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++)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j = 0; j &lt;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;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++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gram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et(</w:t>
            </w:r>
            <w:proofErr w:type="spellStart"/>
            <w:proofErr w:type="gram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j, </w:t>
            </w:r>
            <w:proofErr w:type="spellStart"/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m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ge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j))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Matri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proofErr w:type="spellStart"/>
            <w:proofErr w:type="gram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AMatri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proofErr w:type="spellStart"/>
            <w:proofErr w:type="gramStart"/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</w:t>
            </w:r>
            <w:proofErr w:type="gramEnd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mr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*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k = 0; k &lt;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*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 k+</w:t>
            </w:r>
            <w:proofErr w:type="gram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+)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mr</w:t>
            </w:r>
            <w:proofErr w:type="spellEnd"/>
            <w:proofErr w:type="gram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k] = 0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0;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&lt;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;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++)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j = 0; j &lt; </w:t>
            </w:r>
            <w:proofErr w:type="spellStart"/>
            <w:proofErr w:type="gramStart"/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size</w:t>
            </w:r>
            <w:proofErr w:type="spellEnd"/>
            <w:proofErr w:type="gram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;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++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set(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ge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j), 1)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proofErr w:type="gramStart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Matri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proofErr w:type="gram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et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j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 {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mr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*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+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j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] =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 }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</w:t>
            </w:r>
            <w:proofErr w:type="spellStart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Matri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proofErr w:type="gram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get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j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return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mr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*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+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j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;</w:t>
            </w:r>
          </w:p>
          <w:p w:rsidR="00E5414A" w:rsidRDefault="00E5414A" w:rsidP="00E5414A">
            <w:pPr>
              <w:ind w:right="2577" w:firstLine="0"/>
              <w:jc w:val="both"/>
              <w:rPr>
                <w:szCs w:val="28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};</w:t>
            </w:r>
          </w:p>
        </w:tc>
      </w:tr>
    </w:tbl>
    <w:p w:rsidR="005A7196" w:rsidRDefault="005A7196" w:rsidP="005A7196">
      <w:pPr>
        <w:jc w:val="both"/>
        <w:rPr>
          <w:szCs w:val="28"/>
        </w:rPr>
      </w:pPr>
    </w:p>
    <w:p w:rsidR="00E5414A" w:rsidRDefault="00E5414A" w:rsidP="005A7196">
      <w:pPr>
        <w:jc w:val="both"/>
        <w:rPr>
          <w:szCs w:val="28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E5414A" w:rsidTr="00E5414A">
        <w:tc>
          <w:tcPr>
            <w:tcW w:w="4672" w:type="dxa"/>
          </w:tcPr>
          <w:p w:rsidR="00E5414A" w:rsidRDefault="00E5414A" w:rsidP="005A7196">
            <w:pPr>
              <w:ind w:firstLine="0"/>
              <w:jc w:val="both"/>
              <w:rPr>
                <w:szCs w:val="28"/>
              </w:rPr>
            </w:pPr>
            <w:proofErr w:type="spellStart"/>
            <w:r w:rsidRPr="00E5414A">
              <w:rPr>
                <w:szCs w:val="28"/>
              </w:rPr>
              <w:lastRenderedPageBreak/>
              <w:t>Graph.h</w:t>
            </w:r>
            <w:proofErr w:type="spellEnd"/>
          </w:p>
        </w:tc>
        <w:tc>
          <w:tcPr>
            <w:tcW w:w="4673" w:type="dxa"/>
          </w:tcPr>
          <w:p w:rsidR="00E5414A" w:rsidRDefault="00E5414A" w:rsidP="005A7196">
            <w:pPr>
              <w:ind w:firstLine="0"/>
              <w:jc w:val="both"/>
              <w:rPr>
                <w:szCs w:val="28"/>
              </w:rPr>
            </w:pPr>
            <w:r w:rsidRPr="00E5414A">
              <w:rPr>
                <w:szCs w:val="28"/>
              </w:rPr>
              <w:t>Graph.</w:t>
            </w:r>
            <w:r>
              <w:rPr>
                <w:szCs w:val="28"/>
              </w:rPr>
              <w:t>cpp</w:t>
            </w:r>
          </w:p>
        </w:tc>
      </w:tr>
      <w:tr w:rsidR="00E5414A" w:rsidTr="00E5414A">
        <w:tc>
          <w:tcPr>
            <w:tcW w:w="4672" w:type="dxa"/>
          </w:tcPr>
          <w:p w:rsid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truc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Consolas" w:hAnsi="Consolas" w:cs="Consolas"/>
                <w:color w:val="008B8B"/>
                <w:sz w:val="19"/>
                <w:szCs w:val="19"/>
              </w:rPr>
              <w:t>ALis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</w:t>
            </w:r>
            <w:proofErr w:type="gramEnd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 списки смежности </w:t>
            </w:r>
          </w:p>
          <w:p w:rsid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>{</w:t>
            </w:r>
          </w:p>
          <w:p w:rsid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</w:t>
            </w:r>
            <w:proofErr w:type="spellStart"/>
            <w:r>
              <w:rPr>
                <w:rFonts w:ascii="Consolas" w:hAnsi="Consolas" w:cs="Consolas"/>
                <w:color w:val="8B0000"/>
                <w:sz w:val="19"/>
                <w:szCs w:val="19"/>
              </w:rPr>
              <w:t>n</w:t>
            </w:r>
            <w:proofErr w:type="gramEnd"/>
            <w:r>
              <w:rPr>
                <w:rFonts w:ascii="Consolas" w:hAnsi="Consolas" w:cs="Consolas"/>
                <w:color w:val="8B0000"/>
                <w:sz w:val="19"/>
                <w:szCs w:val="19"/>
              </w:rPr>
              <w:t>_vertex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;         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 количество вершин </w:t>
            </w:r>
          </w:p>
          <w:p w:rsidR="00E5414A" w:rsidRPr="00F2337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gram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d</w:t>
            </w:r>
            <w:r w:rsidRPr="00F2337A">
              <w:rPr>
                <w:rFonts w:ascii="Consolas" w:hAnsi="Consolas" w:cs="Consolas"/>
                <w:color w:val="000000"/>
                <w:sz w:val="19"/>
                <w:szCs w:val="19"/>
              </w:rPr>
              <w:t>::</w:t>
            </w:r>
            <w:proofErr w:type="gramEnd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list</w:t>
            </w:r>
            <w:r w:rsidRPr="00F2337A">
              <w:rPr>
                <w:rFonts w:ascii="Consolas" w:hAnsi="Consolas" w:cs="Consolas"/>
                <w:color w:val="000000"/>
                <w:sz w:val="19"/>
                <w:szCs w:val="19"/>
              </w:rPr>
              <w:t>&lt;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F2337A">
              <w:rPr>
                <w:rFonts w:ascii="Consolas" w:hAnsi="Consolas" w:cs="Consolas"/>
                <w:color w:val="000000"/>
                <w:sz w:val="19"/>
                <w:szCs w:val="19"/>
              </w:rPr>
              <w:t>&gt; *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mr</w:t>
            </w:r>
            <w:proofErr w:type="spellEnd"/>
            <w:r w:rsidRPr="00F2337A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;            </w:t>
            </w:r>
            <w:r w:rsidRPr="00F2337A"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массив</w:t>
            </w:r>
            <w:r w:rsidRPr="00F2337A"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списков</w:t>
            </w:r>
          </w:p>
          <w:p w:rsid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F2337A"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F2337A"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void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creat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n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);    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создать массив пустых списков</w:t>
            </w:r>
          </w:p>
          <w:p w:rsid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ALis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n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);          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 создать массив пустых списков </w:t>
            </w:r>
          </w:p>
          <w:p w:rsid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ALis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n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mr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[]);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создать списковое представление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ab/>
              <w:t xml:space="preserve"> </w:t>
            </w:r>
          </w:p>
          <w:p w:rsid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ALis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proofErr w:type="gramEnd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cons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8B8B"/>
                <w:sz w:val="19"/>
                <w:szCs w:val="19"/>
              </w:rPr>
              <w:t>AMatrix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&amp; 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am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);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 создать списковое представление </w:t>
            </w:r>
          </w:p>
          <w:p w:rsid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proofErr w:type="gram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ALi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;        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создать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подобную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структуру </w:t>
            </w:r>
          </w:p>
          <w:p w:rsidR="00E5414A" w:rsidRPr="00F2337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F2337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F233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F233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add(</w:t>
            </w:r>
            <w:proofErr w:type="gramEnd"/>
            <w:r w:rsidRPr="00F2337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F233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F2337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 w:rsidRPr="00F233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F2337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F233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F2337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j</w:t>
            </w:r>
            <w:r w:rsidRPr="00F233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;        </w:t>
            </w:r>
            <w:r w:rsidRPr="00F2337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добавить</w:t>
            </w:r>
            <w:r w:rsidRPr="00F2337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в</w:t>
            </w:r>
            <w:r w:rsidRPr="00F2337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F2337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i</w:t>
            </w:r>
            <w:proofErr w:type="spellEnd"/>
            <w:r w:rsidRPr="00F2337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-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ый</w:t>
            </w:r>
            <w:proofErr w:type="spellEnd"/>
            <w:r w:rsidRPr="00F2337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список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233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F233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size</w:t>
            </w:r>
            <w:proofErr w:type="gram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;        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размер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-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го</w:t>
            </w:r>
            <w:proofErr w:type="spellEnd"/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списка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 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get</w:t>
            </w:r>
            <w:proofErr w:type="gram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j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;   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// j-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ый</w:t>
            </w:r>
            <w:proofErr w:type="spellEnd"/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элемент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-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го</w:t>
            </w:r>
            <w:proofErr w:type="spellEnd"/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списка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</w:p>
          <w:p w:rsidR="00E5414A" w:rsidRDefault="00E5414A" w:rsidP="00E5414A">
            <w:pPr>
              <w:ind w:firstLine="0"/>
              <w:jc w:val="both"/>
              <w:rPr>
                <w:szCs w:val="28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};</w:t>
            </w:r>
          </w:p>
        </w:tc>
        <w:tc>
          <w:tcPr>
            <w:tcW w:w="4673" w:type="dxa"/>
          </w:tcPr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proofErr w:type="gramStart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proofErr w:type="gram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reate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n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mr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d::</w:t>
            </w:r>
            <w:proofErr w:type="gramEnd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li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&lt;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&gt;[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n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proofErr w:type="spellStart"/>
            <w:proofErr w:type="gram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ALi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n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 { create(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n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 }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proofErr w:type="spellStart"/>
            <w:proofErr w:type="gram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ALi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Matri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m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create(</w:t>
            </w:r>
            <w:proofErr w:type="spellStart"/>
            <w:proofErr w:type="gramStart"/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m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</w:t>
            </w:r>
            <w:proofErr w:type="gramEnd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0;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&lt;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;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++)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j = 0; j &lt;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;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++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proofErr w:type="gramStart"/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m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ge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proofErr w:type="gram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j) != 0)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add(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j)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proofErr w:type="spellStart"/>
            <w:proofErr w:type="gram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ALi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create(</w:t>
            </w:r>
            <w:proofErr w:type="spellStart"/>
            <w:proofErr w:type="gramStart"/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</w:t>
            </w:r>
            <w:proofErr w:type="gramEnd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0;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&lt;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;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++)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j = 0; j &lt; </w:t>
            </w:r>
            <w:proofErr w:type="spellStart"/>
            <w:proofErr w:type="gramStart"/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size</w:t>
            </w:r>
            <w:proofErr w:type="spellEnd"/>
            <w:proofErr w:type="gram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;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++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add(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ge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j))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proofErr w:type="spellStart"/>
            <w:proofErr w:type="gram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ALi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n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mr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])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create(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n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0;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&lt;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;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++)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j = 0; j &lt;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;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++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mr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*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+ j</w:t>
            </w:r>
            <w:proofErr w:type="gram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 !</w:t>
            </w:r>
            <w:proofErr w:type="gram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= 0)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add(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j)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proofErr w:type="gramStart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proofErr w:type="gram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add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j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 {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mr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.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ush_back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j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 }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</w:t>
            </w:r>
            <w:proofErr w:type="spellStart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proofErr w:type="gram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ize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{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return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mr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.size(); }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</w:t>
            </w:r>
            <w:proofErr w:type="spellStart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proofErr w:type="gram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get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j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d::</w:t>
            </w:r>
            <w:proofErr w:type="gramEnd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li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&lt;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&gt;::</w:t>
            </w:r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iterato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c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=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mr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.begin()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k = 0; k &lt;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j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; k++)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c</w:t>
            </w:r>
            <w:proofErr w:type="spellEnd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++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return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(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  <w:r>
              <w:rPr>
                <w:rFonts w:ascii="Consolas" w:hAnsi="Consolas" w:cs="Consolas"/>
                <w:color w:val="008B8B"/>
                <w:sz w:val="19"/>
                <w:szCs w:val="19"/>
              </w:rPr>
              <w:t>*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rc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;</w:t>
            </w:r>
          </w:p>
          <w:p w:rsidR="00E5414A" w:rsidRDefault="00E5414A" w:rsidP="00E5414A">
            <w:pPr>
              <w:ind w:firstLine="0"/>
              <w:jc w:val="both"/>
              <w:rPr>
                <w:szCs w:val="28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>};</w:t>
            </w:r>
          </w:p>
        </w:tc>
      </w:tr>
    </w:tbl>
    <w:p w:rsidR="00E5414A" w:rsidRDefault="00E5414A" w:rsidP="005A7196">
      <w:pPr>
        <w:jc w:val="both"/>
        <w:rPr>
          <w:szCs w:val="28"/>
        </w:rPr>
      </w:pPr>
    </w:p>
    <w:p w:rsidR="00E5414A" w:rsidRDefault="00E5414A" w:rsidP="005A7196">
      <w:pPr>
        <w:jc w:val="both"/>
        <w:rPr>
          <w:szCs w:val="28"/>
        </w:rPr>
      </w:pPr>
    </w:p>
    <w:p w:rsidR="00E5414A" w:rsidRDefault="00E5414A" w:rsidP="005A7196">
      <w:pPr>
        <w:jc w:val="both"/>
        <w:rPr>
          <w:szCs w:val="28"/>
        </w:rPr>
      </w:pPr>
    </w:p>
    <w:p w:rsidR="00E5414A" w:rsidRDefault="00E5414A" w:rsidP="005A7196">
      <w:pPr>
        <w:jc w:val="both"/>
        <w:rPr>
          <w:szCs w:val="28"/>
        </w:rPr>
      </w:pPr>
    </w:p>
    <w:p w:rsidR="00E5414A" w:rsidRDefault="00E5414A" w:rsidP="005A7196">
      <w:pPr>
        <w:jc w:val="both"/>
        <w:rPr>
          <w:szCs w:val="28"/>
        </w:rPr>
      </w:pPr>
    </w:p>
    <w:p w:rsidR="00E5414A" w:rsidRDefault="00E5414A" w:rsidP="005A7196">
      <w:pPr>
        <w:jc w:val="both"/>
        <w:rPr>
          <w:szCs w:val="28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681"/>
        <w:gridCol w:w="5664"/>
      </w:tblGrid>
      <w:tr w:rsidR="00E5414A" w:rsidTr="00E5414A">
        <w:tc>
          <w:tcPr>
            <w:tcW w:w="3681" w:type="dxa"/>
          </w:tcPr>
          <w:p w:rsidR="00E5414A" w:rsidRDefault="00E5414A" w:rsidP="005A7196">
            <w:pPr>
              <w:ind w:firstLine="0"/>
              <w:jc w:val="both"/>
              <w:rPr>
                <w:szCs w:val="28"/>
              </w:rPr>
            </w:pPr>
            <w:proofErr w:type="spellStart"/>
            <w:r w:rsidRPr="00E5414A">
              <w:rPr>
                <w:szCs w:val="28"/>
              </w:rPr>
              <w:lastRenderedPageBreak/>
              <w:t>BFS.h</w:t>
            </w:r>
            <w:proofErr w:type="spellEnd"/>
          </w:p>
        </w:tc>
        <w:tc>
          <w:tcPr>
            <w:tcW w:w="5664" w:type="dxa"/>
          </w:tcPr>
          <w:p w:rsidR="00E5414A" w:rsidRDefault="00E5414A" w:rsidP="00E5414A">
            <w:pPr>
              <w:tabs>
                <w:tab w:val="left" w:pos="3024"/>
              </w:tabs>
              <w:ind w:firstLine="0"/>
              <w:jc w:val="both"/>
              <w:rPr>
                <w:szCs w:val="28"/>
              </w:rPr>
            </w:pPr>
            <w:r w:rsidRPr="00E5414A">
              <w:rPr>
                <w:szCs w:val="28"/>
              </w:rPr>
              <w:t>BFS.cpp</w:t>
            </w:r>
          </w:p>
        </w:tc>
      </w:tr>
      <w:tr w:rsidR="00E5414A" w:rsidTr="001B675C">
        <w:trPr>
          <w:trHeight w:val="10440"/>
        </w:trPr>
        <w:tc>
          <w:tcPr>
            <w:tcW w:w="3681" w:type="dxa"/>
          </w:tcPr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struc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BF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 breadth-first search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поиск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в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ширину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(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связный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граф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) 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static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INF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0x7fffffff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static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I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-1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enum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olo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{ </w:t>
            </w:r>
            <w:r w:rsidRPr="00E5414A">
              <w:rPr>
                <w:rFonts w:ascii="Consolas" w:hAnsi="Consolas" w:cs="Consolas"/>
                <w:color w:val="314F4F"/>
                <w:sz w:val="19"/>
                <w:szCs w:val="19"/>
                <w:lang w:val="en-US"/>
              </w:rPr>
              <w:t>WHITE</w:t>
            </w:r>
            <w:proofErr w:type="gram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E5414A">
              <w:rPr>
                <w:rFonts w:ascii="Consolas" w:hAnsi="Consolas" w:cs="Consolas"/>
                <w:color w:val="314F4F"/>
                <w:sz w:val="19"/>
                <w:szCs w:val="19"/>
                <w:lang w:val="en-US"/>
              </w:rPr>
              <w:t>GRAY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E5414A">
              <w:rPr>
                <w:rFonts w:ascii="Consolas" w:hAnsi="Consolas" w:cs="Consolas"/>
                <w:color w:val="314F4F"/>
                <w:sz w:val="19"/>
                <w:szCs w:val="19"/>
                <w:lang w:val="en-US"/>
              </w:rPr>
              <w:t>BLACK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};       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 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graph::</w:t>
            </w:r>
            <w:proofErr w:type="spellStart"/>
            <w:proofErr w:type="gramEnd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*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;                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исходный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граф</w:t>
            </w:r>
          </w:p>
          <w:p w:rsid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Color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*</w:t>
            </w:r>
            <w:proofErr w:type="gramStart"/>
            <w:r>
              <w:rPr>
                <w:rFonts w:ascii="Consolas" w:hAnsi="Consolas" w:cs="Consolas"/>
                <w:color w:val="8B0000"/>
                <w:sz w:val="19"/>
                <w:szCs w:val="19"/>
              </w:rPr>
              <w:t>c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;   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       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 цвет вершины  </w:t>
            </w:r>
          </w:p>
          <w:p w:rsid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*</w:t>
            </w:r>
            <w:proofErr w:type="gramStart"/>
            <w:r>
              <w:rPr>
                <w:rFonts w:ascii="Consolas" w:hAnsi="Consolas" w:cs="Consolas"/>
                <w:color w:val="8B0000"/>
                <w:sz w:val="19"/>
                <w:szCs w:val="19"/>
              </w:rPr>
              <w:t>d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;   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       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расстояние до вершины</w:t>
            </w:r>
          </w:p>
          <w:p w:rsid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*</w:t>
            </w:r>
            <w:proofErr w:type="gramStart"/>
            <w:r>
              <w:rPr>
                <w:rFonts w:ascii="Consolas" w:hAnsi="Consolas" w:cs="Consolas"/>
                <w:color w:val="8B0000"/>
                <w:sz w:val="19"/>
                <w:szCs w:val="19"/>
              </w:rPr>
              <w:t>p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;   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       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 предшествующая вершина </w:t>
            </w:r>
          </w:p>
          <w:p w:rsid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std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::</w:t>
            </w:r>
            <w:proofErr w:type="spellStart"/>
            <w:proofErr w:type="gramEnd"/>
            <w:r>
              <w:rPr>
                <w:rFonts w:ascii="Consolas" w:hAnsi="Consolas" w:cs="Consolas"/>
                <w:color w:val="008B8B"/>
                <w:sz w:val="19"/>
                <w:szCs w:val="19"/>
              </w:rPr>
              <w:t>queu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&lt;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&gt; </w:t>
            </w:r>
            <w:r>
              <w:rPr>
                <w:rFonts w:ascii="Consolas" w:hAnsi="Consolas" w:cs="Consolas"/>
                <w:color w:val="8B0000"/>
                <w:sz w:val="19"/>
                <w:szCs w:val="19"/>
              </w:rPr>
              <w:t>q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;             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 очередь 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gram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BFS(</w:t>
            </w:r>
            <w:proofErr w:type="gramEnd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graph::</w:t>
            </w:r>
            <w:proofErr w:type="spellStart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BFS(</w:t>
            </w:r>
            <w:proofErr w:type="gramEnd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graph::</w:t>
            </w:r>
            <w:proofErr w:type="spellStart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Matri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m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proofErr w:type="gram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ni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graph::</w:t>
            </w:r>
            <w:proofErr w:type="spellStart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ge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);                     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 получить следующую вершину  </w:t>
            </w:r>
          </w:p>
          <w:p w:rsid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};</w:t>
            </w:r>
          </w:p>
          <w:p w:rsidR="00E5414A" w:rsidRDefault="00E5414A" w:rsidP="005A7196">
            <w:pPr>
              <w:ind w:firstLine="0"/>
              <w:jc w:val="both"/>
              <w:rPr>
                <w:szCs w:val="28"/>
              </w:rPr>
            </w:pPr>
          </w:p>
        </w:tc>
        <w:tc>
          <w:tcPr>
            <w:tcW w:w="5664" w:type="dxa"/>
          </w:tcPr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BF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proofErr w:type="spellStart"/>
            <w:proofErr w:type="gram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ni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graph::</w:t>
            </w:r>
            <w:proofErr w:type="spellStart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&amp;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c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olo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d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p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0;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&lt;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;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++)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c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] = </w:t>
            </w:r>
            <w:r w:rsidRPr="00E5414A">
              <w:rPr>
                <w:rFonts w:ascii="Consolas" w:hAnsi="Consolas" w:cs="Consolas"/>
                <w:color w:val="314F4F"/>
                <w:sz w:val="19"/>
                <w:szCs w:val="19"/>
                <w:lang w:val="en-US"/>
              </w:rPr>
              <w:t>WHITE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d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] = 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INF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p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] = 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I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c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] = </w:t>
            </w:r>
            <w:r w:rsidRPr="00E5414A">
              <w:rPr>
                <w:rFonts w:ascii="Consolas" w:hAnsi="Consolas" w:cs="Consolas"/>
                <w:color w:val="314F4F"/>
                <w:sz w:val="19"/>
                <w:szCs w:val="19"/>
                <w:lang w:val="en-US"/>
              </w:rPr>
              <w:t>GRAY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proofErr w:type="gram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q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push</w:t>
            </w:r>
            <w:proofErr w:type="spellEnd"/>
            <w:proofErr w:type="gram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}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gramStart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BF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proofErr w:type="gram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BFS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graph::</w:t>
            </w:r>
            <w:proofErr w:type="spellStart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 {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ni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 }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gramStart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BF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proofErr w:type="gram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BFS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graph::</w:t>
            </w:r>
            <w:proofErr w:type="spellStart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Matri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m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proofErr w:type="gram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ni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*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graph::</w:t>
            </w:r>
            <w:proofErr w:type="spellStart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proofErr w:type="spellEnd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(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m</w:t>
            </w:r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)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}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BF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proofErr w:type="gram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get()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c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I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v = 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I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!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proofErr w:type="gram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q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empty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)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c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proofErr w:type="gram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q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front</w:t>
            </w:r>
            <w:proofErr w:type="spellEnd"/>
            <w:proofErr w:type="gram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j = 0; j &lt;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size(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c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;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++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gram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c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gram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v =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get(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c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j)] == </w:t>
            </w:r>
            <w:r w:rsidRPr="00E5414A">
              <w:rPr>
                <w:rFonts w:ascii="Consolas" w:hAnsi="Consolas" w:cs="Consolas"/>
                <w:color w:val="314F4F"/>
                <w:sz w:val="19"/>
                <w:szCs w:val="19"/>
                <w:lang w:val="en-US"/>
              </w:rPr>
              <w:t>WHITE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c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[v] = </w:t>
            </w:r>
            <w:r w:rsidRPr="00E5414A">
              <w:rPr>
                <w:rFonts w:ascii="Consolas" w:hAnsi="Consolas" w:cs="Consolas"/>
                <w:color w:val="314F4F"/>
                <w:sz w:val="19"/>
                <w:szCs w:val="19"/>
                <w:lang w:val="en-US"/>
              </w:rPr>
              <w:t>GRAY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d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[v] =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d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c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 + 1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p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[v] =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c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proofErr w:type="gram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q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push</w:t>
            </w:r>
            <w:proofErr w:type="spellEnd"/>
            <w:proofErr w:type="gram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v)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proofErr w:type="gram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q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pop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c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c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] = </w:t>
            </w:r>
            <w:r w:rsidRPr="00E5414A">
              <w:rPr>
                <w:rFonts w:ascii="Consolas" w:hAnsi="Consolas" w:cs="Consolas"/>
                <w:color w:val="314F4F"/>
                <w:sz w:val="19"/>
                <w:szCs w:val="19"/>
                <w:lang w:val="en-US"/>
              </w:rPr>
              <w:t>BLACK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};</w:t>
            </w:r>
          </w:p>
          <w:p w:rsid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return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rc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;</w:t>
            </w:r>
          </w:p>
          <w:p w:rsid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}</w:t>
            </w:r>
          </w:p>
          <w:p w:rsidR="00E5414A" w:rsidRDefault="00E5414A" w:rsidP="005A7196">
            <w:pPr>
              <w:ind w:firstLine="0"/>
              <w:jc w:val="both"/>
              <w:rPr>
                <w:szCs w:val="28"/>
              </w:rPr>
            </w:pPr>
          </w:p>
        </w:tc>
      </w:tr>
    </w:tbl>
    <w:p w:rsidR="003F4C7D" w:rsidRDefault="003F4C7D" w:rsidP="00414EFC"/>
    <w:p w:rsidR="005654AE" w:rsidRDefault="00414EFC" w:rsidP="003F4C7D">
      <w:pPr>
        <w:ind w:firstLine="851"/>
        <w:rPr>
          <w:noProof/>
          <w:lang w:eastAsia="ru-RU"/>
        </w:rPr>
      </w:pPr>
      <w:r>
        <w:t>Ниже</w:t>
      </w:r>
      <w:r w:rsidR="001B675C">
        <w:t xml:space="preserve"> на рисунке 1</w:t>
      </w:r>
      <w:r>
        <w:t xml:space="preserve"> демонстрируется результат работы поиска в ширину.</w:t>
      </w:r>
      <w:r w:rsidR="005654AE" w:rsidRPr="005654AE">
        <w:rPr>
          <w:noProof/>
          <w:lang w:eastAsia="ru-RU"/>
        </w:rPr>
        <w:t xml:space="preserve"> </w:t>
      </w:r>
    </w:p>
    <w:p w:rsidR="003F4C7D" w:rsidRPr="001B675C" w:rsidRDefault="003F4C7D" w:rsidP="001B675C">
      <w:pPr>
        <w:ind w:firstLine="0"/>
        <w:rPr>
          <w:b/>
        </w:rPr>
      </w:pPr>
    </w:p>
    <w:p w:rsidR="003F4C7D" w:rsidRPr="001B675C" w:rsidRDefault="003F4C7D" w:rsidP="006358DC">
      <w:pPr>
        <w:ind w:firstLine="0"/>
        <w:rPr>
          <w:b/>
        </w:rPr>
      </w:pPr>
    </w:p>
    <w:p w:rsidR="00AC5307" w:rsidRDefault="005654AE" w:rsidP="006358DC">
      <w:pPr>
        <w:ind w:firstLine="0"/>
        <w:rPr>
          <w:rFonts w:cs="Times New Roman"/>
          <w:sz w:val="24"/>
          <w:szCs w:val="28"/>
        </w:rPr>
      </w:pPr>
      <w:r w:rsidRPr="001B675C">
        <w:rPr>
          <w:b/>
        </w:rPr>
        <w:tab/>
      </w:r>
      <w:r w:rsidRPr="001B675C">
        <w:rPr>
          <w:b/>
        </w:rPr>
        <w:tab/>
      </w:r>
      <w:r w:rsidRPr="001B675C">
        <w:rPr>
          <w:b/>
        </w:rPr>
        <w:tab/>
      </w:r>
      <w:r w:rsidRPr="001B675C">
        <w:rPr>
          <w:b/>
        </w:rPr>
        <w:tab/>
      </w:r>
      <w:r w:rsidRPr="001B675C">
        <w:rPr>
          <w:b/>
        </w:rPr>
        <w:tab/>
      </w:r>
      <w:r w:rsidRPr="001B675C">
        <w:rPr>
          <w:b/>
        </w:rPr>
        <w:tab/>
      </w:r>
    </w:p>
    <w:p w:rsidR="00980CFC" w:rsidRDefault="00980CFC" w:rsidP="003F4C7D">
      <w:pPr>
        <w:spacing w:after="0"/>
        <w:jc w:val="both"/>
        <w:rPr>
          <w:szCs w:val="28"/>
        </w:rPr>
      </w:pPr>
      <w:r w:rsidRPr="007D0BF3">
        <w:rPr>
          <w:b/>
          <w:szCs w:val="28"/>
          <w:u w:val="single"/>
        </w:rPr>
        <w:lastRenderedPageBreak/>
        <w:t xml:space="preserve">Задание 3. </w:t>
      </w:r>
      <w:r w:rsidRPr="007D0BF3">
        <w:rPr>
          <w:szCs w:val="28"/>
        </w:rPr>
        <w:t xml:space="preserve">  Разработать функцию </w:t>
      </w:r>
      <w:r w:rsidR="00845943" w:rsidRPr="007D0BF3">
        <w:rPr>
          <w:b/>
          <w:szCs w:val="28"/>
          <w:lang w:val="en-US"/>
        </w:rPr>
        <w:t>DFS</w:t>
      </w:r>
      <w:r w:rsidR="00845943" w:rsidRPr="007D0BF3">
        <w:rPr>
          <w:b/>
          <w:szCs w:val="28"/>
        </w:rPr>
        <w:t xml:space="preserve"> </w:t>
      </w:r>
      <w:r w:rsidR="00845943" w:rsidRPr="007D0BF3">
        <w:rPr>
          <w:szCs w:val="28"/>
        </w:rPr>
        <w:t>обхода</w:t>
      </w:r>
      <w:r w:rsidRPr="007D0BF3">
        <w:rPr>
          <w:szCs w:val="28"/>
        </w:rPr>
        <w:t xml:space="preserve"> вершин графа, используя метод поиска глубину. Продемонстрировать работу функции</w:t>
      </w:r>
      <w:r>
        <w:rPr>
          <w:szCs w:val="28"/>
        </w:rPr>
        <w:t xml:space="preserve">. Копии экрана вставить в отчет.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14"/>
        <w:gridCol w:w="6231"/>
      </w:tblGrid>
      <w:tr w:rsidR="003F4C7D" w:rsidTr="003F4C7D">
        <w:tc>
          <w:tcPr>
            <w:tcW w:w="3114" w:type="dxa"/>
          </w:tcPr>
          <w:p w:rsidR="003F4C7D" w:rsidRDefault="003F4C7D" w:rsidP="00980CFC">
            <w:pPr>
              <w:ind w:firstLine="0"/>
              <w:jc w:val="both"/>
              <w:rPr>
                <w:szCs w:val="28"/>
              </w:rPr>
            </w:pPr>
            <w:proofErr w:type="spellStart"/>
            <w:r w:rsidRPr="003F4C7D">
              <w:rPr>
                <w:szCs w:val="28"/>
              </w:rPr>
              <w:t>DFS.h</w:t>
            </w:r>
            <w:proofErr w:type="spellEnd"/>
          </w:p>
        </w:tc>
        <w:tc>
          <w:tcPr>
            <w:tcW w:w="6231" w:type="dxa"/>
          </w:tcPr>
          <w:p w:rsidR="003F4C7D" w:rsidRDefault="003F4C7D" w:rsidP="00980CFC">
            <w:pPr>
              <w:ind w:firstLine="0"/>
              <w:jc w:val="both"/>
              <w:rPr>
                <w:szCs w:val="28"/>
              </w:rPr>
            </w:pPr>
            <w:r w:rsidRPr="003F4C7D">
              <w:rPr>
                <w:szCs w:val="28"/>
              </w:rPr>
              <w:t>DFS.cpp</w:t>
            </w:r>
          </w:p>
        </w:tc>
      </w:tr>
      <w:tr w:rsidR="003F4C7D" w:rsidTr="003F4C7D">
        <w:tc>
          <w:tcPr>
            <w:tcW w:w="3114" w:type="dxa"/>
          </w:tcPr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struc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3F4C7D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DF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</w:t>
            </w:r>
            <w:r w:rsidRPr="003F4C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 depth-first search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поиск</w:t>
            </w:r>
            <w:r w:rsidRPr="003F4C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в</w:t>
            </w:r>
            <w:r w:rsidRPr="003F4C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глубину</w:t>
            </w:r>
            <w:r w:rsidRPr="003F4C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static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I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-1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enum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3F4C7D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olor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{ </w:t>
            </w:r>
            <w:r w:rsidRPr="003F4C7D">
              <w:rPr>
                <w:rFonts w:ascii="Consolas" w:hAnsi="Consolas" w:cs="Consolas"/>
                <w:color w:val="314F4F"/>
                <w:sz w:val="19"/>
                <w:szCs w:val="19"/>
                <w:lang w:val="en-US"/>
              </w:rPr>
              <w:t>WHITE</w:t>
            </w:r>
            <w:proofErr w:type="gram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3F4C7D">
              <w:rPr>
                <w:rFonts w:ascii="Consolas" w:hAnsi="Consolas" w:cs="Consolas"/>
                <w:color w:val="314F4F"/>
                <w:sz w:val="19"/>
                <w:szCs w:val="19"/>
                <w:lang w:val="en-US"/>
              </w:rPr>
              <w:t>GRAY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3F4C7D">
              <w:rPr>
                <w:rFonts w:ascii="Consolas" w:hAnsi="Consolas" w:cs="Consolas"/>
                <w:color w:val="314F4F"/>
                <w:sz w:val="19"/>
                <w:szCs w:val="19"/>
                <w:lang w:val="en-US"/>
              </w:rPr>
              <w:t>BLACK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};       </w:t>
            </w:r>
            <w:r w:rsidRPr="003F4C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 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graph::</w:t>
            </w:r>
            <w:proofErr w:type="spellStart"/>
            <w:proofErr w:type="gramEnd"/>
            <w:r w:rsidRPr="003F4C7D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*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a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;                </w:t>
            </w:r>
            <w:r w:rsidRPr="003F4C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исходный</w:t>
            </w:r>
            <w:r w:rsidRPr="003F4C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граф</w:t>
            </w:r>
          </w:p>
          <w:p w:rsid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Color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*</w:t>
            </w:r>
            <w:proofErr w:type="gramStart"/>
            <w:r>
              <w:rPr>
                <w:rFonts w:ascii="Consolas" w:hAnsi="Consolas" w:cs="Consolas"/>
                <w:color w:val="8B0000"/>
                <w:sz w:val="19"/>
                <w:szCs w:val="19"/>
              </w:rPr>
              <w:t>c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;   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       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 цвет вершины  </w:t>
            </w:r>
          </w:p>
          <w:p w:rsid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*</w:t>
            </w:r>
            <w:proofErr w:type="gramStart"/>
            <w:r>
              <w:rPr>
                <w:rFonts w:ascii="Consolas" w:hAnsi="Consolas" w:cs="Consolas"/>
                <w:color w:val="8B0000"/>
                <w:sz w:val="19"/>
                <w:szCs w:val="19"/>
              </w:rPr>
              <w:t>d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;   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       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 время обнаружения </w:t>
            </w:r>
          </w:p>
          <w:p w:rsid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*</w:t>
            </w:r>
            <w:proofErr w:type="gramStart"/>
            <w:r>
              <w:rPr>
                <w:rFonts w:ascii="Consolas" w:hAnsi="Consolas" w:cs="Consolas"/>
                <w:color w:val="8B0000"/>
                <w:sz w:val="19"/>
                <w:szCs w:val="19"/>
              </w:rPr>
              <w:t>f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;   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       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 время завершения обработки   </w:t>
            </w:r>
          </w:p>
          <w:p w:rsid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*</w:t>
            </w:r>
            <w:proofErr w:type="gramStart"/>
            <w:r>
              <w:rPr>
                <w:rFonts w:ascii="Consolas" w:hAnsi="Consolas" w:cs="Consolas"/>
                <w:color w:val="8B0000"/>
                <w:sz w:val="19"/>
                <w:szCs w:val="19"/>
              </w:rPr>
              <w:t>p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;   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       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 предшествующая вершина 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</w:t>
            </w:r>
            <w:proofErr w:type="gramStart"/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;   </w:t>
            </w:r>
            <w:proofErr w:type="gram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        </w:t>
            </w:r>
            <w:r w:rsidRPr="003F4C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текущее</w:t>
            </w:r>
            <w:r w:rsidRPr="003F4C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время</w:t>
            </w:r>
            <w:r w:rsidRPr="003F4C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DFS(</w:t>
            </w:r>
            <w:proofErr w:type="gramEnd"/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graph::</w:t>
            </w:r>
            <w:proofErr w:type="spellStart"/>
            <w:r w:rsidRPr="003F4C7D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DFS(</w:t>
            </w:r>
            <w:proofErr w:type="gramEnd"/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graph::</w:t>
            </w:r>
            <w:proofErr w:type="spellStart"/>
            <w:r w:rsidRPr="003F4C7D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Matrix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m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std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::</w:t>
            </w:r>
            <w:proofErr w:type="spellStart"/>
            <w:proofErr w:type="gramEnd"/>
            <w:r>
              <w:rPr>
                <w:rFonts w:ascii="Consolas" w:hAnsi="Consolas" w:cs="Consolas"/>
                <w:color w:val="008B8B"/>
                <w:sz w:val="19"/>
                <w:szCs w:val="19"/>
              </w:rPr>
              <w:t>vector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&lt;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&gt; </w:t>
            </w:r>
            <w:proofErr w:type="spellStart"/>
            <w:r>
              <w:rPr>
                <w:rFonts w:ascii="Consolas" w:hAnsi="Consolas" w:cs="Consolas"/>
                <w:color w:val="8B0000"/>
                <w:sz w:val="19"/>
                <w:szCs w:val="19"/>
              </w:rPr>
              <w:t>topological_sor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;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результат топологической сортировки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visit(</w:t>
            </w:r>
            <w:proofErr w:type="gramEnd"/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v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proofErr w:type="gramStart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nit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graph::</w:t>
            </w:r>
            <w:proofErr w:type="spellStart"/>
            <w:r w:rsidRPr="003F4C7D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get(</w:t>
            </w:r>
            <w:proofErr w:type="gramEnd"/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;                        </w:t>
            </w:r>
            <w:r w:rsidRPr="003F4C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получить</w:t>
            </w:r>
            <w:r w:rsidRPr="003F4C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вершину</w:t>
            </w:r>
            <w:r w:rsidRPr="003F4C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</w:p>
          <w:p w:rsidR="003F4C7D" w:rsidRDefault="003F4C7D" w:rsidP="003F4C7D">
            <w:pPr>
              <w:ind w:firstLine="0"/>
              <w:jc w:val="both"/>
              <w:rPr>
                <w:szCs w:val="28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};</w:t>
            </w:r>
          </w:p>
        </w:tc>
        <w:tc>
          <w:tcPr>
            <w:tcW w:w="6231" w:type="dxa"/>
          </w:tcPr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3F4C7D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DF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proofErr w:type="spellStart"/>
            <w:proofErr w:type="gram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nit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graph::</w:t>
            </w:r>
            <w:proofErr w:type="spellStart"/>
            <w:r w:rsidRPr="003F4C7D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a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&amp;</w:t>
            </w:r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c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3F4C7D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olor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a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d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a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f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a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p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a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0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0; </w:t>
            </w:r>
            <w:proofErr w:type="spellStart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&lt; 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a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; </w:t>
            </w:r>
            <w:proofErr w:type="spellStart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++)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c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] = </w:t>
            </w:r>
            <w:r w:rsidRPr="003F4C7D">
              <w:rPr>
                <w:rFonts w:ascii="Consolas" w:hAnsi="Consolas" w:cs="Consolas"/>
                <w:color w:val="314F4F"/>
                <w:sz w:val="19"/>
                <w:szCs w:val="19"/>
                <w:lang w:val="en-US"/>
              </w:rPr>
              <w:t>WHITE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d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] = 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f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 = 0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p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] = 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I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0; </w:t>
            </w:r>
            <w:proofErr w:type="spellStart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&lt; 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a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; </w:t>
            </w:r>
            <w:proofErr w:type="spellStart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++)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c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] == </w:t>
            </w:r>
            <w:r w:rsidRPr="003F4C7D">
              <w:rPr>
                <w:rFonts w:ascii="Consolas" w:hAnsi="Consolas" w:cs="Consolas"/>
                <w:color w:val="314F4F"/>
                <w:sz w:val="19"/>
                <w:szCs w:val="19"/>
                <w:lang w:val="en-US"/>
              </w:rPr>
              <w:t>WHITE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visit(</w:t>
            </w:r>
            <w:proofErr w:type="spellStart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topological_</w:t>
            </w:r>
            <w:proofErr w:type="gramStart"/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sor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push</w:t>
            </w:r>
            <w:proofErr w:type="gram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_back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}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gramStart"/>
            <w:r w:rsidRPr="003F4C7D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DF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proofErr w:type="gram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DFS(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graph::</w:t>
            </w:r>
            <w:proofErr w:type="spellStart"/>
            <w:r w:rsidRPr="003F4C7D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 { 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nit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 }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gramStart"/>
            <w:r w:rsidRPr="003F4C7D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DF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proofErr w:type="gram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DFS(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graph::</w:t>
            </w:r>
            <w:proofErr w:type="spellStart"/>
            <w:r w:rsidRPr="003F4C7D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Matrix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m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proofErr w:type="gramStart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nit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*(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graph::</w:t>
            </w:r>
            <w:proofErr w:type="spellStart"/>
            <w:r w:rsidRPr="003F4C7D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proofErr w:type="spellEnd"/>
            <w:r w:rsidRPr="003F4C7D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(</w:t>
            </w:r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m</w:t>
            </w:r>
            <w:r w:rsidRPr="003F4C7D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)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}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3F4C7D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DF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proofErr w:type="gram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visit(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u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v = 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I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c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u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] = </w:t>
            </w:r>
            <w:r w:rsidRPr="003F4C7D">
              <w:rPr>
                <w:rFonts w:ascii="Consolas" w:hAnsi="Consolas" w:cs="Consolas"/>
                <w:color w:val="314F4F"/>
                <w:sz w:val="19"/>
                <w:szCs w:val="19"/>
                <w:lang w:val="en-US"/>
              </w:rPr>
              <w:t>GRAY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d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u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 = ++(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j = 0; j &lt; 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a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size(</w:t>
            </w:r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u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; </w:t>
            </w:r>
            <w:proofErr w:type="spellStart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++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gramStart"/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c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gram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v = 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a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get(</w:t>
            </w:r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u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j)] == </w:t>
            </w:r>
            <w:r w:rsidRPr="003F4C7D">
              <w:rPr>
                <w:rFonts w:ascii="Consolas" w:hAnsi="Consolas" w:cs="Consolas"/>
                <w:color w:val="314F4F"/>
                <w:sz w:val="19"/>
                <w:szCs w:val="19"/>
                <w:lang w:val="en-US"/>
              </w:rPr>
              <w:t>WHITE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p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[v] = </w:t>
            </w:r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u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visit(v)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topological_</w:t>
            </w:r>
            <w:proofErr w:type="gramStart"/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sor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push</w:t>
            </w:r>
            <w:proofErr w:type="gram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_back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v)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c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u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] = </w:t>
            </w:r>
            <w:r w:rsidRPr="003F4C7D">
              <w:rPr>
                <w:rFonts w:ascii="Consolas" w:hAnsi="Consolas" w:cs="Consolas"/>
                <w:color w:val="314F4F"/>
                <w:sz w:val="19"/>
                <w:szCs w:val="19"/>
                <w:lang w:val="en-US"/>
              </w:rPr>
              <w:t>BLACK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f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u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 = ++(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}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3F4C7D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DF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proofErr w:type="gram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get(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j = 0, min1 = </w:t>
            </w:r>
            <w:r w:rsidRPr="003F4C7D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INF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min2 = </w:t>
            </w:r>
            <w:r w:rsidRPr="003F4C7D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INF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tx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I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j = 0; j &lt;= </w:t>
            </w:r>
            <w:proofErr w:type="spellStart"/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; </w:t>
            </w:r>
            <w:proofErr w:type="spellStart"/>
            <w:proofErr w:type="gramStart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++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   </w:t>
            </w:r>
            <w:proofErr w:type="gram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3F4C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 </w:t>
            </w:r>
            <w:proofErr w:type="spellStart"/>
            <w:r w:rsidRPr="003F4C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i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ая</w:t>
            </w:r>
            <w:proofErr w:type="spellEnd"/>
            <w:r w:rsidRPr="003F4C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статистика</w:t>
            </w:r>
            <w:r w:rsidRPr="003F4C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k = 0; k &lt; 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a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 k++)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f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[k] &lt; min1 &amp;&amp; 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f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k] &gt; min2)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min1 = 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f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[k]; </w:t>
            </w:r>
            <w:proofErr w:type="spellStart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tx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k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min2 = min</w:t>
            </w:r>
            <w:proofErr w:type="gramStart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;  min</w:t>
            </w:r>
            <w:proofErr w:type="gram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1 = </w:t>
            </w:r>
            <w:r w:rsidRPr="003F4C7D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INF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return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tx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3F4C7D" w:rsidRPr="001B675C" w:rsidRDefault="003F4C7D" w:rsidP="001B675C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};</w:t>
            </w:r>
          </w:p>
        </w:tc>
      </w:tr>
    </w:tbl>
    <w:p w:rsidR="006358DC" w:rsidRPr="006358DC" w:rsidRDefault="002B063C" w:rsidP="006358DC">
      <w:pPr>
        <w:ind w:firstLine="0"/>
        <w:rPr>
          <w:b/>
        </w:rPr>
      </w:pPr>
      <w:r>
        <w:rPr>
          <w:noProof/>
          <w:lang w:eastAsia="ru-RU"/>
        </w:rPr>
        <w:tab/>
        <w:t xml:space="preserve">На рисунке </w:t>
      </w:r>
      <w:r w:rsidR="001B675C">
        <w:rPr>
          <w:noProof/>
          <w:lang w:eastAsia="ru-RU"/>
        </w:rPr>
        <w:t>1</w:t>
      </w:r>
      <w:r>
        <w:rPr>
          <w:noProof/>
          <w:lang w:eastAsia="ru-RU"/>
        </w:rPr>
        <w:t xml:space="preserve"> </w:t>
      </w:r>
      <w:r w:rsidR="005654AE">
        <w:rPr>
          <w:noProof/>
          <w:lang w:eastAsia="ru-RU"/>
        </w:rPr>
        <w:t>продемонстрация результат работы поис</w:t>
      </w:r>
      <w:r>
        <w:rPr>
          <w:noProof/>
          <w:lang w:eastAsia="ru-RU"/>
        </w:rPr>
        <w:t>ка в глубину.</w:t>
      </w:r>
      <w:r w:rsidR="006358DC" w:rsidRPr="006358DC">
        <w:rPr>
          <w:b/>
        </w:rPr>
        <w:t xml:space="preserve"> </w:t>
      </w:r>
    </w:p>
    <w:p w:rsidR="00A1237E" w:rsidRDefault="00A1237E" w:rsidP="00A1237E">
      <w:pPr>
        <w:jc w:val="both"/>
        <w:rPr>
          <w:szCs w:val="28"/>
        </w:rPr>
      </w:pPr>
      <w:r>
        <w:rPr>
          <w:b/>
          <w:szCs w:val="28"/>
          <w:u w:val="single"/>
        </w:rPr>
        <w:lastRenderedPageBreak/>
        <w:t>Задание 4.</w:t>
      </w:r>
      <w:r w:rsidRPr="007D0BF3">
        <w:rPr>
          <w:szCs w:val="28"/>
        </w:rPr>
        <w:t xml:space="preserve">  Доработайте функцию </w:t>
      </w:r>
      <w:r w:rsidRPr="007D0BF3">
        <w:rPr>
          <w:b/>
          <w:szCs w:val="28"/>
          <w:lang w:val="en-US"/>
        </w:rPr>
        <w:t>DFS</w:t>
      </w:r>
      <w:r w:rsidRPr="007D0BF3">
        <w:rPr>
          <w:szCs w:val="28"/>
        </w:rPr>
        <w:t>,</w:t>
      </w:r>
      <w:r w:rsidRPr="007D0BF3">
        <w:rPr>
          <w:b/>
          <w:szCs w:val="28"/>
        </w:rPr>
        <w:t xml:space="preserve"> для</w:t>
      </w:r>
      <w:r w:rsidRPr="007D0BF3">
        <w:rPr>
          <w:szCs w:val="28"/>
        </w:rPr>
        <w:t xml:space="preserve"> выполнения топологической сортировки графа. Продемонстрировать работу функции. </w:t>
      </w:r>
      <w:r>
        <w:rPr>
          <w:szCs w:val="28"/>
        </w:rPr>
        <w:t>Копии экрана вставить в отчет.</w:t>
      </w:r>
    </w:p>
    <w:p w:rsidR="006358DC" w:rsidRDefault="00C67294" w:rsidP="002E1E08">
      <w:r>
        <w:t>Топологические сортиров</w:t>
      </w:r>
      <w:r w:rsidR="00A1237E">
        <w:t>к</w:t>
      </w:r>
      <w:r>
        <w:t>и</w:t>
      </w:r>
      <w:r w:rsidR="00A1237E">
        <w:t xml:space="preserve"> для матрицы и списка смежностей реализованы </w:t>
      </w:r>
      <w:r>
        <w:t>как методы классов и их код был представлен выше.</w:t>
      </w:r>
      <w:r w:rsidR="00D17287">
        <w:t xml:space="preserve"> Ниже на рисунке </w:t>
      </w:r>
      <w:r w:rsidR="001B675C">
        <w:t>1</w:t>
      </w:r>
      <w:r w:rsidR="00D17287">
        <w:t xml:space="preserve"> представлен</w:t>
      </w:r>
      <w:r w:rsidR="001B675C">
        <w:t xml:space="preserve"> </w:t>
      </w:r>
      <w:r w:rsidR="002E1E08">
        <w:t>результат</w:t>
      </w:r>
      <w:r w:rsidR="001B675C">
        <w:t xml:space="preserve"> работы</w:t>
      </w:r>
      <w:r w:rsidR="002E1E08">
        <w:t>:</w:t>
      </w:r>
    </w:p>
    <w:p w:rsidR="002E1E08" w:rsidRDefault="00F723BA" w:rsidP="001B675C">
      <w:pPr>
        <w:ind w:firstLine="0"/>
      </w:pPr>
      <w:bookmarkStart w:id="2" w:name="_GoBack"/>
      <w:r>
        <w:rPr>
          <w:noProof/>
        </w:rPr>
        <w:drawing>
          <wp:inline distT="0" distB="0" distL="0" distR="0">
            <wp:extent cx="5943600" cy="4762500"/>
            <wp:effectExtent l="0" t="0" r="0" b="0"/>
            <wp:docPr id="862" name="Рисунок 8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76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2"/>
    </w:p>
    <w:p w:rsidR="006C6EDB" w:rsidRDefault="00D17287" w:rsidP="00D17287">
      <w:pPr>
        <w:pBdr>
          <w:bar w:val="single" w:sz="24" w:color="auto"/>
        </w:pBdr>
        <w:jc w:val="center"/>
        <w:rPr>
          <w:rFonts w:cs="Times New Roman"/>
          <w:sz w:val="24"/>
          <w:szCs w:val="28"/>
        </w:rPr>
      </w:pPr>
      <w:r w:rsidRPr="00D17287">
        <w:rPr>
          <w:rFonts w:cs="Times New Roman"/>
          <w:sz w:val="24"/>
          <w:szCs w:val="28"/>
        </w:rPr>
        <w:t xml:space="preserve">Рисунок </w:t>
      </w:r>
      <w:r w:rsidR="001B675C">
        <w:rPr>
          <w:rFonts w:cs="Times New Roman"/>
          <w:sz w:val="24"/>
          <w:szCs w:val="28"/>
        </w:rPr>
        <w:t>1</w:t>
      </w:r>
      <w:r w:rsidRPr="00D17287">
        <w:rPr>
          <w:rFonts w:cs="Times New Roman"/>
          <w:sz w:val="24"/>
          <w:szCs w:val="28"/>
        </w:rPr>
        <w:t>.</w:t>
      </w:r>
      <w:r w:rsidR="00C044F0">
        <w:rPr>
          <w:rFonts w:cs="Times New Roman"/>
          <w:sz w:val="24"/>
          <w:szCs w:val="28"/>
        </w:rPr>
        <w:t xml:space="preserve"> </w:t>
      </w:r>
      <w:r w:rsidR="001B675C">
        <w:rPr>
          <w:rFonts w:cs="Times New Roman"/>
          <w:sz w:val="24"/>
          <w:szCs w:val="28"/>
        </w:rPr>
        <w:t>Результат работы</w:t>
      </w:r>
    </w:p>
    <w:p w:rsidR="00F723BA" w:rsidRPr="00D17287" w:rsidRDefault="00F723BA" w:rsidP="00D17287">
      <w:pPr>
        <w:pBdr>
          <w:bar w:val="single" w:sz="24" w:color="auto"/>
        </w:pBdr>
        <w:jc w:val="center"/>
        <w:rPr>
          <w:rFonts w:cs="Times New Roman"/>
          <w:sz w:val="24"/>
          <w:szCs w:val="28"/>
        </w:rPr>
      </w:pPr>
    </w:p>
    <w:sectPr w:rsidR="00F723BA" w:rsidRPr="00D1728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11684" w:rsidRDefault="00811684" w:rsidP="004E3AB3">
      <w:pPr>
        <w:spacing w:after="0" w:line="240" w:lineRule="auto"/>
      </w:pPr>
      <w:r>
        <w:separator/>
      </w:r>
    </w:p>
  </w:endnote>
  <w:endnote w:type="continuationSeparator" w:id="0">
    <w:p w:rsidR="00811684" w:rsidRDefault="00811684" w:rsidP="004E3AB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11684" w:rsidRDefault="00811684" w:rsidP="004E3AB3">
      <w:pPr>
        <w:spacing w:after="0" w:line="240" w:lineRule="auto"/>
      </w:pPr>
      <w:r>
        <w:separator/>
      </w:r>
    </w:p>
  </w:footnote>
  <w:footnote w:type="continuationSeparator" w:id="0">
    <w:p w:rsidR="00811684" w:rsidRDefault="00811684" w:rsidP="004E3AB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9"/>
    <w:multiLevelType w:val="singleLevel"/>
    <w:tmpl w:val="8DD472F0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CB707DD"/>
    <w:multiLevelType w:val="hybridMultilevel"/>
    <w:tmpl w:val="0AFCB570"/>
    <w:lvl w:ilvl="0" w:tplc="1B3AF470">
      <w:start w:val="1"/>
      <w:numFmt w:val="decimal"/>
      <w:lvlText w:val="%1."/>
      <w:lvlJc w:val="left"/>
      <w:pPr>
        <w:tabs>
          <w:tab w:val="num" w:pos="1060"/>
        </w:tabs>
        <w:ind w:left="10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780"/>
        </w:tabs>
        <w:ind w:left="17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0"/>
        </w:tabs>
        <w:ind w:left="25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0"/>
        </w:tabs>
        <w:ind w:left="32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0"/>
        </w:tabs>
        <w:ind w:left="39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0"/>
        </w:tabs>
        <w:ind w:left="46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0"/>
        </w:tabs>
        <w:ind w:left="53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0"/>
        </w:tabs>
        <w:ind w:left="61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0"/>
        </w:tabs>
        <w:ind w:left="6820" w:hanging="180"/>
      </w:pPr>
    </w:lvl>
  </w:abstractNum>
  <w:abstractNum w:abstractNumId="2" w15:restartNumberingAfterBreak="0">
    <w:nsid w:val="174C6CDE"/>
    <w:multiLevelType w:val="hybridMultilevel"/>
    <w:tmpl w:val="0AFCB570"/>
    <w:lvl w:ilvl="0" w:tplc="1B3AF470">
      <w:start w:val="1"/>
      <w:numFmt w:val="decimal"/>
      <w:lvlText w:val="%1."/>
      <w:lvlJc w:val="left"/>
      <w:pPr>
        <w:tabs>
          <w:tab w:val="num" w:pos="1060"/>
        </w:tabs>
        <w:ind w:left="10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780"/>
        </w:tabs>
        <w:ind w:left="17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0"/>
        </w:tabs>
        <w:ind w:left="25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0"/>
        </w:tabs>
        <w:ind w:left="32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0"/>
        </w:tabs>
        <w:ind w:left="39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0"/>
        </w:tabs>
        <w:ind w:left="46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0"/>
        </w:tabs>
        <w:ind w:left="53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0"/>
        </w:tabs>
        <w:ind w:left="61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0"/>
        </w:tabs>
        <w:ind w:left="6820" w:hanging="180"/>
      </w:pPr>
    </w:lvl>
  </w:abstractNum>
  <w:abstractNum w:abstractNumId="3" w15:restartNumberingAfterBreak="0">
    <w:nsid w:val="2CE6286C"/>
    <w:multiLevelType w:val="hybridMultilevel"/>
    <w:tmpl w:val="02863FF2"/>
    <w:lvl w:ilvl="0" w:tplc="5F32648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440" w:hanging="360"/>
      </w:pPr>
    </w:lvl>
    <w:lvl w:ilvl="2" w:tplc="0423001B" w:tentative="1">
      <w:start w:val="1"/>
      <w:numFmt w:val="lowerRoman"/>
      <w:lvlText w:val="%3."/>
      <w:lvlJc w:val="right"/>
      <w:pPr>
        <w:ind w:left="2160" w:hanging="180"/>
      </w:pPr>
    </w:lvl>
    <w:lvl w:ilvl="3" w:tplc="0423000F" w:tentative="1">
      <w:start w:val="1"/>
      <w:numFmt w:val="decimal"/>
      <w:lvlText w:val="%4."/>
      <w:lvlJc w:val="left"/>
      <w:pPr>
        <w:ind w:left="2880" w:hanging="360"/>
      </w:pPr>
    </w:lvl>
    <w:lvl w:ilvl="4" w:tplc="04230019" w:tentative="1">
      <w:start w:val="1"/>
      <w:numFmt w:val="lowerLetter"/>
      <w:lvlText w:val="%5."/>
      <w:lvlJc w:val="left"/>
      <w:pPr>
        <w:ind w:left="3600" w:hanging="360"/>
      </w:pPr>
    </w:lvl>
    <w:lvl w:ilvl="5" w:tplc="0423001B" w:tentative="1">
      <w:start w:val="1"/>
      <w:numFmt w:val="lowerRoman"/>
      <w:lvlText w:val="%6."/>
      <w:lvlJc w:val="right"/>
      <w:pPr>
        <w:ind w:left="4320" w:hanging="180"/>
      </w:pPr>
    </w:lvl>
    <w:lvl w:ilvl="6" w:tplc="0423000F" w:tentative="1">
      <w:start w:val="1"/>
      <w:numFmt w:val="decimal"/>
      <w:lvlText w:val="%7."/>
      <w:lvlJc w:val="left"/>
      <w:pPr>
        <w:ind w:left="5040" w:hanging="360"/>
      </w:pPr>
    </w:lvl>
    <w:lvl w:ilvl="7" w:tplc="04230019" w:tentative="1">
      <w:start w:val="1"/>
      <w:numFmt w:val="lowerLetter"/>
      <w:lvlText w:val="%8."/>
      <w:lvlJc w:val="left"/>
      <w:pPr>
        <w:ind w:left="5760" w:hanging="360"/>
      </w:pPr>
    </w:lvl>
    <w:lvl w:ilvl="8" w:tplc="042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24F36AC"/>
    <w:multiLevelType w:val="hybridMultilevel"/>
    <w:tmpl w:val="FF643F2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BA817BF"/>
    <w:multiLevelType w:val="hybridMultilevel"/>
    <w:tmpl w:val="C41C0860"/>
    <w:lvl w:ilvl="0" w:tplc="91FCEA62">
      <w:start w:val="1"/>
      <w:numFmt w:val="decimal"/>
      <w:lvlText w:val="%1.)"/>
      <w:lvlJc w:val="left"/>
      <w:pPr>
        <w:ind w:left="643" w:hanging="360"/>
      </w:pPr>
      <w:rPr>
        <w:rFonts w:hint="default"/>
        <w:sz w:val="32"/>
      </w:rPr>
    </w:lvl>
    <w:lvl w:ilvl="1" w:tplc="04190019" w:tentative="1">
      <w:start w:val="1"/>
      <w:numFmt w:val="lowerLetter"/>
      <w:lvlText w:val="%2."/>
      <w:lvlJc w:val="left"/>
      <w:pPr>
        <w:ind w:left="1363" w:hanging="360"/>
      </w:pPr>
    </w:lvl>
    <w:lvl w:ilvl="2" w:tplc="0419001B" w:tentative="1">
      <w:start w:val="1"/>
      <w:numFmt w:val="lowerRoman"/>
      <w:lvlText w:val="%3."/>
      <w:lvlJc w:val="right"/>
      <w:pPr>
        <w:ind w:left="2083" w:hanging="180"/>
      </w:pPr>
    </w:lvl>
    <w:lvl w:ilvl="3" w:tplc="0419000F" w:tentative="1">
      <w:start w:val="1"/>
      <w:numFmt w:val="decimal"/>
      <w:lvlText w:val="%4."/>
      <w:lvlJc w:val="left"/>
      <w:pPr>
        <w:ind w:left="2803" w:hanging="360"/>
      </w:pPr>
    </w:lvl>
    <w:lvl w:ilvl="4" w:tplc="04190019" w:tentative="1">
      <w:start w:val="1"/>
      <w:numFmt w:val="lowerLetter"/>
      <w:lvlText w:val="%5."/>
      <w:lvlJc w:val="left"/>
      <w:pPr>
        <w:ind w:left="3523" w:hanging="360"/>
      </w:pPr>
    </w:lvl>
    <w:lvl w:ilvl="5" w:tplc="0419001B" w:tentative="1">
      <w:start w:val="1"/>
      <w:numFmt w:val="lowerRoman"/>
      <w:lvlText w:val="%6."/>
      <w:lvlJc w:val="right"/>
      <w:pPr>
        <w:ind w:left="4243" w:hanging="180"/>
      </w:pPr>
    </w:lvl>
    <w:lvl w:ilvl="6" w:tplc="0419000F" w:tentative="1">
      <w:start w:val="1"/>
      <w:numFmt w:val="decimal"/>
      <w:lvlText w:val="%7."/>
      <w:lvlJc w:val="left"/>
      <w:pPr>
        <w:ind w:left="4963" w:hanging="360"/>
      </w:pPr>
    </w:lvl>
    <w:lvl w:ilvl="7" w:tplc="04190019" w:tentative="1">
      <w:start w:val="1"/>
      <w:numFmt w:val="lowerLetter"/>
      <w:lvlText w:val="%8."/>
      <w:lvlJc w:val="left"/>
      <w:pPr>
        <w:ind w:left="5683" w:hanging="360"/>
      </w:pPr>
    </w:lvl>
    <w:lvl w:ilvl="8" w:tplc="0419001B" w:tentative="1">
      <w:start w:val="1"/>
      <w:numFmt w:val="lowerRoman"/>
      <w:lvlText w:val="%9."/>
      <w:lvlJc w:val="right"/>
      <w:pPr>
        <w:ind w:left="6403" w:hanging="180"/>
      </w:pPr>
    </w:lvl>
  </w:abstractNum>
  <w:abstractNum w:abstractNumId="6" w15:restartNumberingAfterBreak="0">
    <w:nsid w:val="766A0F3B"/>
    <w:multiLevelType w:val="hybridMultilevel"/>
    <w:tmpl w:val="174AC74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3"/>
  </w:num>
  <w:num w:numId="3">
    <w:abstractNumId w:val="2"/>
  </w:num>
  <w:num w:numId="4">
    <w:abstractNumId w:val="1"/>
  </w:num>
  <w:num w:numId="5">
    <w:abstractNumId w:val="6"/>
  </w:num>
  <w:num w:numId="6">
    <w:abstractNumId w:val="0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0" w:nlCheck="1" w:checkStyle="0"/>
  <w:activeWritingStyle w:appName="MSWord" w:lang="en-US" w:vendorID="64" w:dllVersion="0" w:nlCheck="1" w:checkStyle="0"/>
  <w:activeWritingStyle w:appName="MSWord" w:lang="en-US" w:vendorID="64" w:dllVersion="4096" w:nlCheck="1" w:checkStyle="0"/>
  <w:activeWritingStyle w:appName="MSWord" w:lang="ru-RU" w:vendorID="64" w:dllVersion="4096" w:nlCheck="1" w:checkStyle="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C651F"/>
    <w:rsid w:val="00003AEB"/>
    <w:rsid w:val="00005335"/>
    <w:rsid w:val="00012B58"/>
    <w:rsid w:val="000225A6"/>
    <w:rsid w:val="00045768"/>
    <w:rsid w:val="00057AC4"/>
    <w:rsid w:val="00062A6F"/>
    <w:rsid w:val="00070D93"/>
    <w:rsid w:val="00071D07"/>
    <w:rsid w:val="00080D3A"/>
    <w:rsid w:val="000B0724"/>
    <w:rsid w:val="000B274C"/>
    <w:rsid w:val="000C11EC"/>
    <w:rsid w:val="000C7907"/>
    <w:rsid w:val="000E34D0"/>
    <w:rsid w:val="000F3CBC"/>
    <w:rsid w:val="000F6F43"/>
    <w:rsid w:val="00101EBF"/>
    <w:rsid w:val="00125817"/>
    <w:rsid w:val="00132807"/>
    <w:rsid w:val="0013571B"/>
    <w:rsid w:val="00137145"/>
    <w:rsid w:val="0016322D"/>
    <w:rsid w:val="00165D40"/>
    <w:rsid w:val="001739E2"/>
    <w:rsid w:val="001A0019"/>
    <w:rsid w:val="001B675C"/>
    <w:rsid w:val="001D3CAC"/>
    <w:rsid w:val="00200788"/>
    <w:rsid w:val="0020338F"/>
    <w:rsid w:val="002078E9"/>
    <w:rsid w:val="00234D88"/>
    <w:rsid w:val="002408D2"/>
    <w:rsid w:val="00241E62"/>
    <w:rsid w:val="00257285"/>
    <w:rsid w:val="0027404A"/>
    <w:rsid w:val="002960D4"/>
    <w:rsid w:val="002A53E0"/>
    <w:rsid w:val="002B063C"/>
    <w:rsid w:val="002B6C9C"/>
    <w:rsid w:val="002D3AB1"/>
    <w:rsid w:val="002E1C72"/>
    <w:rsid w:val="002E1E08"/>
    <w:rsid w:val="0030110A"/>
    <w:rsid w:val="003112FC"/>
    <w:rsid w:val="003520B7"/>
    <w:rsid w:val="00352285"/>
    <w:rsid w:val="003629F0"/>
    <w:rsid w:val="00384D66"/>
    <w:rsid w:val="0039385B"/>
    <w:rsid w:val="003A6C64"/>
    <w:rsid w:val="003C0C73"/>
    <w:rsid w:val="003E5D7B"/>
    <w:rsid w:val="003F4C7D"/>
    <w:rsid w:val="00407429"/>
    <w:rsid w:val="004143A9"/>
    <w:rsid w:val="00414EFC"/>
    <w:rsid w:val="0042384C"/>
    <w:rsid w:val="0044661F"/>
    <w:rsid w:val="004469E4"/>
    <w:rsid w:val="0046366C"/>
    <w:rsid w:val="00470D04"/>
    <w:rsid w:val="00473259"/>
    <w:rsid w:val="0047432B"/>
    <w:rsid w:val="00497416"/>
    <w:rsid w:val="004A594B"/>
    <w:rsid w:val="004D0D18"/>
    <w:rsid w:val="004D38FE"/>
    <w:rsid w:val="004E3AB3"/>
    <w:rsid w:val="004F367E"/>
    <w:rsid w:val="00510060"/>
    <w:rsid w:val="00513295"/>
    <w:rsid w:val="0051536A"/>
    <w:rsid w:val="005654AE"/>
    <w:rsid w:val="0057036A"/>
    <w:rsid w:val="00575FBA"/>
    <w:rsid w:val="00581890"/>
    <w:rsid w:val="00581C13"/>
    <w:rsid w:val="0058308F"/>
    <w:rsid w:val="00585625"/>
    <w:rsid w:val="00590BFE"/>
    <w:rsid w:val="00595EA3"/>
    <w:rsid w:val="005A068D"/>
    <w:rsid w:val="005A0AFB"/>
    <w:rsid w:val="005A3D99"/>
    <w:rsid w:val="005A4A0C"/>
    <w:rsid w:val="005A7196"/>
    <w:rsid w:val="005C2940"/>
    <w:rsid w:val="005C2F99"/>
    <w:rsid w:val="005C352E"/>
    <w:rsid w:val="005D47E7"/>
    <w:rsid w:val="005D53F7"/>
    <w:rsid w:val="005E48EA"/>
    <w:rsid w:val="005E4EBB"/>
    <w:rsid w:val="005F30EC"/>
    <w:rsid w:val="005F372F"/>
    <w:rsid w:val="0062044B"/>
    <w:rsid w:val="0062756A"/>
    <w:rsid w:val="00627DC8"/>
    <w:rsid w:val="006312C9"/>
    <w:rsid w:val="00632E62"/>
    <w:rsid w:val="006358DC"/>
    <w:rsid w:val="00635BB8"/>
    <w:rsid w:val="00644609"/>
    <w:rsid w:val="0066203D"/>
    <w:rsid w:val="00666F38"/>
    <w:rsid w:val="00681300"/>
    <w:rsid w:val="00693217"/>
    <w:rsid w:val="006B233C"/>
    <w:rsid w:val="006B7C85"/>
    <w:rsid w:val="006C6EDB"/>
    <w:rsid w:val="006D22CF"/>
    <w:rsid w:val="006F2BAC"/>
    <w:rsid w:val="006F3B6B"/>
    <w:rsid w:val="006F3E69"/>
    <w:rsid w:val="00702120"/>
    <w:rsid w:val="00712026"/>
    <w:rsid w:val="00717EB5"/>
    <w:rsid w:val="00737858"/>
    <w:rsid w:val="0074360E"/>
    <w:rsid w:val="00750DA6"/>
    <w:rsid w:val="007514EE"/>
    <w:rsid w:val="00753763"/>
    <w:rsid w:val="00761588"/>
    <w:rsid w:val="007645E4"/>
    <w:rsid w:val="00777208"/>
    <w:rsid w:val="007A227F"/>
    <w:rsid w:val="007B0310"/>
    <w:rsid w:val="007C413B"/>
    <w:rsid w:val="007D7E2C"/>
    <w:rsid w:val="007E4296"/>
    <w:rsid w:val="007F24F1"/>
    <w:rsid w:val="00805384"/>
    <w:rsid w:val="00811684"/>
    <w:rsid w:val="008136C8"/>
    <w:rsid w:val="00815D00"/>
    <w:rsid w:val="00823677"/>
    <w:rsid w:val="008326B1"/>
    <w:rsid w:val="00845943"/>
    <w:rsid w:val="0085172F"/>
    <w:rsid w:val="00863948"/>
    <w:rsid w:val="00872B4C"/>
    <w:rsid w:val="00877BE5"/>
    <w:rsid w:val="008823A7"/>
    <w:rsid w:val="00890869"/>
    <w:rsid w:val="008B6AF8"/>
    <w:rsid w:val="008C2B2F"/>
    <w:rsid w:val="008D6D59"/>
    <w:rsid w:val="008E119C"/>
    <w:rsid w:val="008E2A80"/>
    <w:rsid w:val="008E48F3"/>
    <w:rsid w:val="008F17D4"/>
    <w:rsid w:val="00902117"/>
    <w:rsid w:val="00916494"/>
    <w:rsid w:val="00916BB1"/>
    <w:rsid w:val="0092731B"/>
    <w:rsid w:val="0094453D"/>
    <w:rsid w:val="009505ED"/>
    <w:rsid w:val="00967B3B"/>
    <w:rsid w:val="009734CB"/>
    <w:rsid w:val="009771AC"/>
    <w:rsid w:val="00980CFC"/>
    <w:rsid w:val="00981B87"/>
    <w:rsid w:val="00981DD6"/>
    <w:rsid w:val="009908C9"/>
    <w:rsid w:val="009A4FE3"/>
    <w:rsid w:val="009D7C14"/>
    <w:rsid w:val="009E6A72"/>
    <w:rsid w:val="009F07B9"/>
    <w:rsid w:val="00A02A98"/>
    <w:rsid w:val="00A0487D"/>
    <w:rsid w:val="00A1237E"/>
    <w:rsid w:val="00A2037B"/>
    <w:rsid w:val="00A205E1"/>
    <w:rsid w:val="00A20658"/>
    <w:rsid w:val="00A2076F"/>
    <w:rsid w:val="00A23752"/>
    <w:rsid w:val="00A3443D"/>
    <w:rsid w:val="00A37A9A"/>
    <w:rsid w:val="00A43101"/>
    <w:rsid w:val="00A4368C"/>
    <w:rsid w:val="00A56948"/>
    <w:rsid w:val="00A619C3"/>
    <w:rsid w:val="00A63DB0"/>
    <w:rsid w:val="00A75C2F"/>
    <w:rsid w:val="00AB044C"/>
    <w:rsid w:val="00AB4EE8"/>
    <w:rsid w:val="00AC1FF0"/>
    <w:rsid w:val="00AC5307"/>
    <w:rsid w:val="00AD4D40"/>
    <w:rsid w:val="00B17811"/>
    <w:rsid w:val="00B2328A"/>
    <w:rsid w:val="00B23291"/>
    <w:rsid w:val="00B2397F"/>
    <w:rsid w:val="00B2556F"/>
    <w:rsid w:val="00B5551F"/>
    <w:rsid w:val="00B61AEF"/>
    <w:rsid w:val="00BA6487"/>
    <w:rsid w:val="00BB7F55"/>
    <w:rsid w:val="00BC5605"/>
    <w:rsid w:val="00BF4A66"/>
    <w:rsid w:val="00BF6E4D"/>
    <w:rsid w:val="00C024A2"/>
    <w:rsid w:val="00C044F0"/>
    <w:rsid w:val="00C07410"/>
    <w:rsid w:val="00C173FA"/>
    <w:rsid w:val="00C202D9"/>
    <w:rsid w:val="00C42B80"/>
    <w:rsid w:val="00C4745F"/>
    <w:rsid w:val="00C479E6"/>
    <w:rsid w:val="00C67294"/>
    <w:rsid w:val="00C702C1"/>
    <w:rsid w:val="00C817A3"/>
    <w:rsid w:val="00C84667"/>
    <w:rsid w:val="00C965A8"/>
    <w:rsid w:val="00CC1876"/>
    <w:rsid w:val="00CC4F28"/>
    <w:rsid w:val="00CD2711"/>
    <w:rsid w:val="00CD5E15"/>
    <w:rsid w:val="00CE265B"/>
    <w:rsid w:val="00CE3217"/>
    <w:rsid w:val="00CE367F"/>
    <w:rsid w:val="00CF4340"/>
    <w:rsid w:val="00D16963"/>
    <w:rsid w:val="00D17287"/>
    <w:rsid w:val="00D21976"/>
    <w:rsid w:val="00D3539E"/>
    <w:rsid w:val="00D408A9"/>
    <w:rsid w:val="00D56E1A"/>
    <w:rsid w:val="00D97691"/>
    <w:rsid w:val="00DA2B85"/>
    <w:rsid w:val="00DB5D65"/>
    <w:rsid w:val="00DC0000"/>
    <w:rsid w:val="00DD3B3D"/>
    <w:rsid w:val="00DE088B"/>
    <w:rsid w:val="00DF146A"/>
    <w:rsid w:val="00E019DD"/>
    <w:rsid w:val="00E06438"/>
    <w:rsid w:val="00E066EB"/>
    <w:rsid w:val="00E24823"/>
    <w:rsid w:val="00E52075"/>
    <w:rsid w:val="00E5414A"/>
    <w:rsid w:val="00E56E91"/>
    <w:rsid w:val="00E761D0"/>
    <w:rsid w:val="00E866C8"/>
    <w:rsid w:val="00E91900"/>
    <w:rsid w:val="00EA0C27"/>
    <w:rsid w:val="00EC4CA7"/>
    <w:rsid w:val="00EC651F"/>
    <w:rsid w:val="00ED58FF"/>
    <w:rsid w:val="00EF7C29"/>
    <w:rsid w:val="00F15B74"/>
    <w:rsid w:val="00F2337A"/>
    <w:rsid w:val="00F430F0"/>
    <w:rsid w:val="00F52199"/>
    <w:rsid w:val="00F52252"/>
    <w:rsid w:val="00F723BA"/>
    <w:rsid w:val="00F72599"/>
    <w:rsid w:val="00F80127"/>
    <w:rsid w:val="00F85769"/>
    <w:rsid w:val="00F86AB4"/>
    <w:rsid w:val="00F9783C"/>
    <w:rsid w:val="00FB6F09"/>
    <w:rsid w:val="00FC66E7"/>
    <w:rsid w:val="00FD42FF"/>
    <w:rsid w:val="00FD5B81"/>
    <w:rsid w:val="00FD7582"/>
    <w:rsid w:val="00FE64E8"/>
    <w:rsid w:val="00FF1715"/>
    <w:rsid w:val="00FF70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C080305"/>
  <w15:docId w15:val="{D1C11FD3-4B46-42AF-9948-BBD6AAD6D7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qFormat/>
    <w:rsid w:val="0094453D"/>
    <w:pPr>
      <w:ind w:firstLine="709"/>
    </w:pPr>
    <w:rPr>
      <w:rFonts w:ascii="Times New Roman" w:hAnsi="Times New Roman"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styleId="a4">
    <w:name w:val="Table Grid"/>
    <w:basedOn w:val="a2"/>
    <w:rsid w:val="00EC651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Placeholder Text"/>
    <w:basedOn w:val="a1"/>
    <w:uiPriority w:val="99"/>
    <w:semiHidden/>
    <w:rsid w:val="00C42B80"/>
    <w:rPr>
      <w:color w:val="808080"/>
    </w:rPr>
  </w:style>
  <w:style w:type="paragraph" w:styleId="a6">
    <w:name w:val="Balloon Text"/>
    <w:basedOn w:val="a0"/>
    <w:link w:val="a7"/>
    <w:uiPriority w:val="99"/>
    <w:semiHidden/>
    <w:unhideWhenUsed/>
    <w:rsid w:val="00C42B8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1"/>
    <w:link w:val="a6"/>
    <w:uiPriority w:val="99"/>
    <w:semiHidden/>
    <w:rsid w:val="00C42B80"/>
    <w:rPr>
      <w:rFonts w:ascii="Tahoma" w:hAnsi="Tahoma" w:cs="Tahoma"/>
      <w:sz w:val="16"/>
      <w:szCs w:val="16"/>
    </w:rPr>
  </w:style>
  <w:style w:type="paragraph" w:styleId="a8">
    <w:name w:val="header"/>
    <w:basedOn w:val="a0"/>
    <w:link w:val="a9"/>
    <w:uiPriority w:val="99"/>
    <w:unhideWhenUsed/>
    <w:rsid w:val="004E3AB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1"/>
    <w:link w:val="a8"/>
    <w:uiPriority w:val="99"/>
    <w:rsid w:val="004E3AB3"/>
  </w:style>
  <w:style w:type="paragraph" w:styleId="aa">
    <w:name w:val="footer"/>
    <w:basedOn w:val="a0"/>
    <w:link w:val="ab"/>
    <w:uiPriority w:val="99"/>
    <w:unhideWhenUsed/>
    <w:rsid w:val="004E3AB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1"/>
    <w:link w:val="aa"/>
    <w:uiPriority w:val="99"/>
    <w:rsid w:val="004E3AB3"/>
  </w:style>
  <w:style w:type="paragraph" w:customStyle="1" w:styleId="Textbody">
    <w:name w:val="Text body"/>
    <w:basedOn w:val="a0"/>
    <w:uiPriority w:val="99"/>
    <w:rsid w:val="00D56E1A"/>
    <w:pPr>
      <w:widowControl w:val="0"/>
      <w:autoSpaceDE w:val="0"/>
      <w:autoSpaceDN w:val="0"/>
      <w:adjustRightInd w:val="0"/>
      <w:spacing w:after="120" w:line="240" w:lineRule="auto"/>
    </w:pPr>
    <w:rPr>
      <w:rFonts w:eastAsiaTheme="minorEastAsia" w:cs="Times New Roman"/>
      <w:sz w:val="24"/>
      <w:szCs w:val="24"/>
      <w:lang w:eastAsia="ru-RU"/>
    </w:rPr>
  </w:style>
  <w:style w:type="table" w:styleId="-5">
    <w:name w:val="Grid Table 5 Dark"/>
    <w:basedOn w:val="a2"/>
    <w:uiPriority w:val="50"/>
    <w:rsid w:val="00CD2711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  <w:style w:type="table" w:styleId="-52">
    <w:name w:val="Grid Table 5 Dark Accent 2"/>
    <w:basedOn w:val="a2"/>
    <w:uiPriority w:val="50"/>
    <w:rsid w:val="00CD2711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2DBDB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C0504D" w:themeFill="accent2"/>
      </w:tcPr>
    </w:tblStylePr>
    <w:tblStylePr w:type="band1Vert">
      <w:tblPr/>
      <w:tcPr>
        <w:shd w:val="clear" w:color="auto" w:fill="E5B8B7" w:themeFill="accent2" w:themeFillTint="66"/>
      </w:tcPr>
    </w:tblStylePr>
    <w:tblStylePr w:type="band1Horz">
      <w:tblPr/>
      <w:tcPr>
        <w:shd w:val="clear" w:color="auto" w:fill="E5B8B7" w:themeFill="accent2" w:themeFillTint="66"/>
      </w:tcPr>
    </w:tblStylePr>
  </w:style>
  <w:style w:type="table" w:styleId="-31">
    <w:name w:val="Grid Table 3 Accent 1"/>
    <w:basedOn w:val="a2"/>
    <w:uiPriority w:val="48"/>
    <w:rsid w:val="00CD2711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bottom w:val="single" w:sz="4" w:space="0" w:color="95B3D7" w:themeColor="accent1" w:themeTint="99"/>
        </w:tcBorders>
      </w:tcPr>
    </w:tblStylePr>
    <w:tblStylePr w:type="nwCell">
      <w:tblPr/>
      <w:tcPr>
        <w:tcBorders>
          <w:bottom w:val="single" w:sz="4" w:space="0" w:color="95B3D7" w:themeColor="accent1" w:themeTint="99"/>
        </w:tcBorders>
      </w:tcPr>
    </w:tblStylePr>
    <w:tblStylePr w:type="seCell">
      <w:tblPr/>
      <w:tcPr>
        <w:tcBorders>
          <w:top w:val="single" w:sz="4" w:space="0" w:color="95B3D7" w:themeColor="accent1" w:themeTint="99"/>
        </w:tcBorders>
      </w:tcPr>
    </w:tblStylePr>
    <w:tblStylePr w:type="swCell">
      <w:tblPr/>
      <w:tcPr>
        <w:tcBorders>
          <w:top w:val="single" w:sz="4" w:space="0" w:color="95B3D7" w:themeColor="accent1" w:themeTint="99"/>
        </w:tcBorders>
      </w:tcPr>
    </w:tblStylePr>
  </w:style>
  <w:style w:type="table" w:styleId="3">
    <w:name w:val="Plain Table 3"/>
    <w:basedOn w:val="a2"/>
    <w:uiPriority w:val="43"/>
    <w:rsid w:val="00CD2711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paragraph" w:styleId="ac">
    <w:name w:val="List Paragraph"/>
    <w:basedOn w:val="a0"/>
    <w:uiPriority w:val="34"/>
    <w:qFormat/>
    <w:rsid w:val="005A068D"/>
    <w:pPr>
      <w:ind w:left="720"/>
      <w:contextualSpacing/>
    </w:pPr>
  </w:style>
  <w:style w:type="paragraph" w:styleId="a">
    <w:name w:val="List Bullet"/>
    <w:basedOn w:val="a0"/>
    <w:uiPriority w:val="99"/>
    <w:unhideWhenUsed/>
    <w:rsid w:val="007645E4"/>
    <w:pPr>
      <w:numPr>
        <w:numId w:val="6"/>
      </w:numPr>
      <w:contextualSpacing/>
    </w:pPr>
  </w:style>
  <w:style w:type="table" w:customStyle="1" w:styleId="1">
    <w:name w:val="Сетка таблицы1"/>
    <w:basedOn w:val="a2"/>
    <w:next w:val="a4"/>
    <w:uiPriority w:val="39"/>
    <w:rsid w:val="00A37A9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be-BY" w:eastAsia="be-BY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6074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71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17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084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581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233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298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623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624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058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416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746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471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845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616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10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502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793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872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304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880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55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134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960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359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539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53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051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38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484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BBFDFB8-E103-4798-87B3-F2713EBFE3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60</TotalTime>
  <Pages>1</Pages>
  <Words>2010</Words>
  <Characters>11461</Characters>
  <Application>Microsoft Office Word</Application>
  <DocSecurity>0</DocSecurity>
  <Lines>95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XTreme.ws</Company>
  <LinksUpToDate>false</LinksUpToDate>
  <CharactersWithSpaces>134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Александр Демещик</dc:creator>
  <cp:lastModifiedBy>Кирилл Ермаков</cp:lastModifiedBy>
  <cp:revision>94</cp:revision>
  <cp:lastPrinted>2018-05-22T16:47:00Z</cp:lastPrinted>
  <dcterms:created xsi:type="dcterms:W3CDTF">2016-04-20T20:49:00Z</dcterms:created>
  <dcterms:modified xsi:type="dcterms:W3CDTF">2018-05-22T16:48:00Z</dcterms:modified>
</cp:coreProperties>
</file>